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4015" w:rsidRDefault="00064015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31945"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:rsidR="00531945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7F73CF">
        <w:rPr>
          <w:rFonts w:ascii="Times New Roman" w:hAnsi="Times New Roman" w:cs="Times New Roman"/>
          <w:sz w:val="28"/>
          <w:szCs w:val="28"/>
        </w:rPr>
        <w:t>Архитектура ЭВМ и система команд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7F73CF" w:rsidRDefault="007F73CF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992"/>
        <w:gridCol w:w="1417"/>
        <w:gridCol w:w="1560"/>
        <w:gridCol w:w="1559"/>
        <w:gridCol w:w="1463"/>
        <w:gridCol w:w="1939"/>
      </w:tblGrid>
      <w:tr w:rsidR="00D840ED" w:rsidRPr="00D840ED" w:rsidTr="00D840ED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R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3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4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5</w:t>
            </w:r>
          </w:p>
        </w:tc>
      </w:tr>
      <w:tr w:rsidR="00D840ED" w:rsidRPr="00D840ED" w:rsidTr="00D840ED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1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4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@8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P 002</w:t>
            </w:r>
          </w:p>
        </w:tc>
      </w:tr>
    </w:tbl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65"/>
        <w:gridCol w:w="1336"/>
        <w:gridCol w:w="1336"/>
        <w:gridCol w:w="1336"/>
        <w:gridCol w:w="1336"/>
        <w:gridCol w:w="1336"/>
      </w:tblGrid>
      <w:tr w:rsidR="00531945" w:rsidTr="007F73CF">
        <w:tc>
          <w:tcPr>
            <w:tcW w:w="2665" w:type="dxa"/>
          </w:tcPr>
          <w:p w:rsidR="00531945" w:rsidRDefault="007F73CF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="00531945">
              <w:rPr>
                <w:rFonts w:ascii="Times New Roman" w:hAnsi="Times New Roman" w:cs="Times New Roman"/>
                <w:sz w:val="28"/>
                <w:szCs w:val="28"/>
              </w:rPr>
              <w:t>Последовательность</w:t>
            </w:r>
          </w:p>
        </w:tc>
        <w:tc>
          <w:tcPr>
            <w:tcW w:w="6680" w:type="dxa"/>
            <w:gridSpan w:val="5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я</w:t>
            </w:r>
          </w:p>
        </w:tc>
      </w:tr>
      <w:tr w:rsidR="00531945" w:rsidTr="007F73CF">
        <w:tc>
          <w:tcPr>
            <w:tcW w:w="2665" w:type="dxa"/>
          </w:tcPr>
          <w:p w:rsidR="00531945" w:rsidRDefault="00531945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4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@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P 002</w:t>
            </w:r>
          </w:p>
        </w:tc>
      </w:tr>
      <w:tr w:rsidR="00531945" w:rsidTr="007F73CF">
        <w:tc>
          <w:tcPr>
            <w:tcW w:w="2665" w:type="dxa"/>
          </w:tcPr>
          <w:p w:rsidR="00531945" w:rsidRDefault="00531945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0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1004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200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2</w:t>
            </w:r>
          </w:p>
        </w:tc>
      </w:tr>
    </w:tbl>
    <w:p w:rsidR="00531945" w:rsidRDefault="00531945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2903"/>
        <w:gridCol w:w="3119"/>
        <w:gridCol w:w="2687"/>
      </w:tblGrid>
      <w:tr w:rsidR="00D935D7" w:rsidTr="00D935D7">
        <w:tc>
          <w:tcPr>
            <w:tcW w:w="636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903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c</w:t>
            </w:r>
            <w:proofErr w:type="spellEnd"/>
          </w:p>
        </w:tc>
        <w:tc>
          <w:tcPr>
            <w:tcW w:w="3119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(8)</w:t>
            </w:r>
          </w:p>
        </w:tc>
        <w:tc>
          <w:tcPr>
            <w:tcW w:w="2687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(16)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4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4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</w:tr>
    </w:tbl>
    <w:p w:rsidR="00803162" w:rsidRDefault="00803162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03162" w:rsidRDefault="00803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2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разветвляющегося процесса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Pr="005A1D3A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32"/>
          <w:szCs w:val="28"/>
        </w:rPr>
      </w:pPr>
    </w:p>
    <w:p w:rsidR="00D90F17" w:rsidRPr="00F86060" w:rsidRDefault="00D90F17" w:rsidP="00D90F1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36"/>
            <w:szCs w:val="32"/>
          </w:rPr>
          <m:t>y=</m:t>
        </m:r>
        <m:f>
          <m:fPr>
            <m:ctrlPr>
              <w:rPr>
                <w:rFonts w:ascii="Cambria Math" w:hAnsi="Cambria Math" w:cs="Times New Roman"/>
                <w:i/>
                <w:sz w:val="36"/>
                <w:szCs w:val="32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36"/>
                    <w:szCs w:val="32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36"/>
                    <w:szCs w:val="32"/>
                  </w:rPr>
                  <m:t>(x+3)</m:t>
                </m:r>
              </m:e>
              <m:sup>
                <m:r>
                  <w:rPr>
                    <w:rFonts w:ascii="Cambria Math" w:hAnsi="Cambria Math" w:cs="Times New Roman"/>
                    <w:sz w:val="36"/>
                    <w:szCs w:val="32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36"/>
                <w:szCs w:val="32"/>
              </w:rPr>
              <m:t>x</m:t>
            </m:r>
          </m:den>
        </m:f>
        <m:r>
          <w:rPr>
            <w:rFonts w:ascii="Cambria Math" w:eastAsiaTheme="minorEastAsia" w:hAnsi="Cambria Math" w:cs="Times New Roman"/>
            <w:sz w:val="36"/>
            <w:szCs w:val="32"/>
          </w:rPr>
          <m:t xml:space="preserve"> при ∀ </m:t>
        </m:r>
        <m:r>
          <w:rPr>
            <w:rFonts w:ascii="Cambria Math" w:eastAsiaTheme="minorEastAsia" w:hAnsi="Cambria Math" w:cs="Times New Roman"/>
            <w:sz w:val="36"/>
            <w:szCs w:val="32"/>
            <w:lang w:val="en-US"/>
          </w:rPr>
          <m:t>x</m:t>
        </m:r>
      </m:oMath>
      <w:r w:rsidR="005A1D3A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455"/>
        <w:gridCol w:w="1134"/>
        <w:gridCol w:w="5806"/>
      </w:tblGrid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455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806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806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 8</w:t>
            </w:r>
          </w:p>
        </w:tc>
        <w:tc>
          <w:tcPr>
            <w:tcW w:w="1134" w:type="dxa"/>
          </w:tcPr>
          <w:p w:rsidR="00803162" w:rsidRDefault="00D90F17" w:rsidP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08</w:t>
            </w:r>
          </w:p>
        </w:tc>
        <w:tc>
          <w:tcPr>
            <w:tcW w:w="5806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=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ыход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0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0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3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3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1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1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0101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1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0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01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0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1455" w:type="dxa"/>
          </w:tcPr>
          <w:p w:rsidR="00803162" w:rsidRP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455" w:type="dxa"/>
          </w:tcPr>
          <w:p w:rsidR="00803162" w:rsidRPr="00803162" w:rsidRDefault="008031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803162" w:rsidRDefault="00803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3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цикла с переадресацие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F86060" w:rsidRPr="00FF2FA9" w:rsidRDefault="00F86060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32"/>
              <w:szCs w:val="28"/>
            </w:rPr>
            <m:t>y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32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32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x+3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x&gt;0</m:t>
                  </m:r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(x+2)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15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x&lt;0</m:t>
                  </m:r>
                </m:e>
              </m:eqArr>
            </m:e>
          </m:d>
        </m:oMath>
      </m:oMathPara>
    </w:p>
    <w:p w:rsidR="00FF2FA9" w:rsidRDefault="00FF2FA9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</w:p>
    <w:p w:rsidR="00FF2FA9" w:rsidRDefault="00FF2FA9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</w:p>
    <w:p w:rsidR="00FF2FA9" w:rsidRPr="00FB5A35" w:rsidRDefault="00FF2FA9" w:rsidP="00F86060">
      <w:pPr>
        <w:jc w:val="center"/>
        <w:rPr>
          <w:rFonts w:ascii="Times New Roman" w:hAnsi="Times New Roman" w:cs="Times New Roman"/>
          <w:sz w:val="24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455"/>
        <w:gridCol w:w="1134"/>
        <w:gridCol w:w="5806"/>
      </w:tblGrid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455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F86060" w:rsidRPr="00D90F17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455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806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F86060" w:rsidRPr="00D90F17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 15</w:t>
            </w:r>
          </w:p>
        </w:tc>
        <w:tc>
          <w:tcPr>
            <w:tcW w:w="1134" w:type="dxa"/>
          </w:tcPr>
          <w:p w:rsidR="00F86060" w:rsidRDefault="00FB5A35" w:rsidP="00FB5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15</w:t>
            </w:r>
          </w:p>
        </w:tc>
        <w:tc>
          <w:tcPr>
            <w:tcW w:w="5806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=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ыход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10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010</w:t>
            </w:r>
          </w:p>
        </w:tc>
        <w:tc>
          <w:tcPr>
            <w:tcW w:w="5806" w:type="dxa"/>
          </w:tcPr>
          <w:p w:rsidR="00F86060" w:rsidRPr="00FB5A35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FB5A35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End"/>
            <w:r w:rsidRPr="00FB5A35">
              <w:rPr>
                <w:rFonts w:ascii="Times New Roman" w:hAnsi="Times New Roman" w:cs="Times New Roman"/>
                <w:sz w:val="28"/>
                <w:szCs w:val="28"/>
              </w:rPr>
              <w:t xml:space="preserve">0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адрес 010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1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3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3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455" w:type="dxa"/>
          </w:tcPr>
          <w:p w:rsidR="00F86060" w:rsidRPr="00D90F17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</w:t>
            </w:r>
            <w:r w:rsidR="00F860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2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2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455" w:type="dxa"/>
          </w:tcPr>
          <w:p w:rsidR="00F86060" w:rsidRPr="00D90F17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r w:rsidR="00F860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FB5A35">
              <w:rPr>
                <w:rFonts w:ascii="Times New Roman" w:hAnsi="Times New Roman" w:cs="Times New Roman"/>
                <w:sz w:val="28"/>
                <w:szCs w:val="28"/>
              </w:rPr>
              <w:t>50102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  <w:r w:rsidR="00F86060">
              <w:rPr>
                <w:rFonts w:ascii="Times New Roman" w:hAnsi="Times New Roman" w:cs="Times New Roman"/>
                <w:sz w:val="28"/>
                <w:szCs w:val="28"/>
              </w:rPr>
              <w:t xml:space="preserve"> акку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лятора на содержимое ячейки 102</w:t>
            </w:r>
          </w:p>
        </w:tc>
      </w:tr>
      <w:tr w:rsidR="00E814FD" w:rsidTr="001548D0">
        <w:tc>
          <w:tcPr>
            <w:tcW w:w="950" w:type="dxa"/>
          </w:tcPr>
          <w:p w:rsidR="00E814FD" w:rsidRPr="00E814FD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7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1</w:t>
            </w:r>
          </w:p>
        </w:tc>
        <w:tc>
          <w:tcPr>
            <w:tcW w:w="1134" w:type="dxa"/>
          </w:tcPr>
          <w:p w:rsidR="00E814FD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0101</w:t>
            </w:r>
          </w:p>
        </w:tc>
        <w:tc>
          <w:tcPr>
            <w:tcW w:w="5806" w:type="dxa"/>
          </w:tcPr>
          <w:p w:rsidR="00E814FD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1</w:t>
            </w:r>
          </w:p>
        </w:tc>
      </w:tr>
      <w:tr w:rsidR="00F86060" w:rsidTr="001548D0">
        <w:tc>
          <w:tcPr>
            <w:tcW w:w="950" w:type="dxa"/>
          </w:tcPr>
          <w:p w:rsidR="00F86060" w:rsidRDefault="00E814FD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455" w:type="dxa"/>
          </w:tcPr>
          <w:p w:rsidR="00F86060" w:rsidRPr="00803162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F86060" w:rsidTr="001548D0">
        <w:tc>
          <w:tcPr>
            <w:tcW w:w="950" w:type="dxa"/>
          </w:tcPr>
          <w:p w:rsidR="00F86060" w:rsidRDefault="00E814FD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9</w:t>
            </w:r>
          </w:p>
        </w:tc>
        <w:tc>
          <w:tcPr>
            <w:tcW w:w="1455" w:type="dxa"/>
          </w:tcPr>
          <w:p w:rsidR="00F86060" w:rsidRPr="00803162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1455" w:type="dxa"/>
          </w:tcPr>
          <w:p w:rsidR="00E814FD" w:rsidRP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2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01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3</w:t>
            </w:r>
          </w:p>
        </w:tc>
        <w:tc>
          <w:tcPr>
            <w:tcW w:w="1455" w:type="dxa"/>
          </w:tcPr>
          <w:p w:rsidR="00E814FD" w:rsidRP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15</w:t>
            </w:r>
          </w:p>
        </w:tc>
        <w:tc>
          <w:tcPr>
            <w:tcW w:w="1134" w:type="dxa"/>
          </w:tcPr>
          <w:p w:rsidR="00E814FD" w:rsidRP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1015</w:t>
            </w:r>
          </w:p>
        </w:tc>
        <w:tc>
          <w:tcPr>
            <w:tcW w:w="5806" w:type="dxa"/>
          </w:tcPr>
          <w:p w:rsidR="00E814FD" w:rsidRDefault="00FB5A35" w:rsidP="00FB5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число 15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4</w:t>
            </w:r>
          </w:p>
        </w:tc>
        <w:tc>
          <w:tcPr>
            <w:tcW w:w="1455" w:type="dxa"/>
          </w:tcPr>
          <w:p w:rsidR="00E814FD" w:rsidRPr="00803162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5</w:t>
            </w:r>
          </w:p>
        </w:tc>
        <w:tc>
          <w:tcPr>
            <w:tcW w:w="1455" w:type="dxa"/>
          </w:tcPr>
          <w:p w:rsidR="00E814FD" w:rsidRPr="00803162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F86060" w:rsidRDefault="00F86060">
      <w:pPr>
        <w:rPr>
          <w:rFonts w:ascii="Times New Roman" w:hAnsi="Times New Roman" w:cs="Times New Roman"/>
          <w:sz w:val="28"/>
          <w:szCs w:val="28"/>
        </w:rPr>
      </w:pPr>
    </w:p>
    <w:p w:rsidR="00F86060" w:rsidRDefault="00F8606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FB5A3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 wp14:anchorId="1FE9E0F6" wp14:editId="6A680F30">
                <wp:extent cx="5486400" cy="5153025"/>
                <wp:effectExtent l="0" t="0" r="0" b="0"/>
                <wp:docPr id="1" name="Полотно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Блок-схема: знак завершения 3"/>
                        <wps:cNvSpPr/>
                        <wps:spPr>
                          <a:xfrm>
                            <a:off x="1924050" y="114300"/>
                            <a:ext cx="1666875" cy="361950"/>
                          </a:xfrm>
                          <a:prstGeom prst="flowChartTerminator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Блок-схема: процесс 4"/>
                        <wps:cNvSpPr/>
                        <wps:spPr>
                          <a:xfrm>
                            <a:off x="2362201" y="714375"/>
                            <a:ext cx="800099" cy="285750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Ввод </w:t>
                              </w: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x</w:t>
                              </w:r>
                            </w:p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Блок-схема: решение 5"/>
                        <wps:cNvSpPr/>
                        <wps:spPr>
                          <a:xfrm>
                            <a:off x="2286000" y="1285875"/>
                            <a:ext cx="952500" cy="638175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X=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Блок-схема: решение 7"/>
                        <wps:cNvSpPr/>
                        <wps:spPr>
                          <a:xfrm>
                            <a:off x="865800" y="2389776"/>
                            <a:ext cx="952500" cy="638175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2277C3">
                                <w:rPr>
                                  <w:lang w:val="en-US"/>
                                </w:rPr>
                                <w:t>X&lt;0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Блок-схема: процесс 8"/>
                        <wps:cNvSpPr/>
                        <wps:spPr>
                          <a:xfrm>
                            <a:off x="989626" y="3532428"/>
                            <a:ext cx="705824" cy="591897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C729B7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36"/>
                                </w:rPr>
                              </w:pPr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6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36"/>
                                          </w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36"/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36"/>
                                              </w:rPr>
                                              <m:t>x+3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36"/>
                                      </w:rPr>
                                      <m:t>x</m:t>
                                    </m:r>
                                  </m:den>
                                </m:f>
                              </m:oMath>
                              <w:r w:rsidR="00AE262B" w:rsidRPr="002277C3">
                                <w:rPr>
                                  <w:rFonts w:eastAsia="Calibri"/>
                                  <w:sz w:val="36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Блок-схема: процесс 10"/>
                        <wps:cNvSpPr/>
                        <wps:spPr>
                          <a:xfrm>
                            <a:off x="2400300" y="2417353"/>
                            <a:ext cx="723900" cy="591548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C729B7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36"/>
                                </w:rPr>
                              </w:pPr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eastAsiaTheme="minorHAnsi" w:hAnsi="Cambria Math"/>
                                        <w:i/>
                                        <w:sz w:val="36"/>
                                        <w:lang w:eastAsia="en-US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sz w:val="36"/>
                                            <w:lang w:eastAsia="en-US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(x+2)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36"/>
                                      </w:rPr>
                                      <m:t>15</m:t>
                                    </m:r>
                                  </m:den>
                                </m:f>
                              </m:oMath>
                              <w:r w:rsidR="00AE262B" w:rsidRPr="002277C3">
                                <w:rPr>
                                  <w:rFonts w:eastAsia="Calibri"/>
                                  <w:sz w:val="36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Блок-схема: процесс 11"/>
                        <wps:cNvSpPr/>
                        <wps:spPr>
                          <a:xfrm>
                            <a:off x="2208826" y="3504225"/>
                            <a:ext cx="1115400" cy="639445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4" w:lineRule="auto"/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2277C3">
                                <w:t xml:space="preserve">Вывод </w:t>
                              </w:r>
                              <w:r w:rsidRPr="002277C3"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Блок-схема: знак завершения 12"/>
                        <wps:cNvSpPr/>
                        <wps:spPr>
                          <a:xfrm>
                            <a:off x="1943100" y="4646250"/>
                            <a:ext cx="1666875" cy="361315"/>
                          </a:xfrm>
                          <a:prstGeom prst="flowChartTerminator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Прямая со стрелкой 13"/>
                        <wps:cNvCnPr>
                          <a:stCxn id="3" idx="2"/>
                          <a:endCxn id="4" idx="0"/>
                        </wps:cNvCnPr>
                        <wps:spPr>
                          <a:xfrm>
                            <a:off x="2757488" y="476250"/>
                            <a:ext cx="4763" cy="2381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Прямая со стрелкой 14"/>
                        <wps:cNvCnPr>
                          <a:stCxn id="4" idx="2"/>
                          <a:endCxn id="5" idx="0"/>
                        </wps:cNvCnPr>
                        <wps:spPr>
                          <a:xfrm flipH="1">
                            <a:off x="2762250" y="1000125"/>
                            <a:ext cx="1" cy="2857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Прямая соединительная линия 15"/>
                        <wps:cNvCnPr>
                          <a:stCxn id="5" idx="1"/>
                        </wps:cNvCnPr>
                        <wps:spPr>
                          <a:xfrm flipH="1">
                            <a:off x="1342050" y="1604963"/>
                            <a:ext cx="9439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Прямая со стрелкой 16"/>
                        <wps:cNvCnPr>
                          <a:endCxn id="7" idx="0"/>
                        </wps:cNvCnPr>
                        <wps:spPr>
                          <a:xfrm>
                            <a:off x="1342050" y="1590675"/>
                            <a:ext cx="0" cy="7991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Надпись 17"/>
                        <wps:cNvSpPr txBox="1"/>
                        <wps:spPr>
                          <a:xfrm>
                            <a:off x="1914525" y="1376363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>
                              <w:proofErr w:type="gramStart"/>
                              <w:r>
                                <w:t>нет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Надпись 17"/>
                        <wps:cNvSpPr txBox="1"/>
                        <wps:spPr>
                          <a:xfrm>
                            <a:off x="3275625" y="1376363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</w:pPr>
                              <w:proofErr w:type="gramStart"/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да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Прямая соединительная линия 20"/>
                        <wps:cNvCnPr>
                          <a:stCxn id="5" idx="3"/>
                        </wps:cNvCnPr>
                        <wps:spPr>
                          <a:xfrm>
                            <a:off x="3238500" y="1604963"/>
                            <a:ext cx="1019175" cy="1428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Прямая соединительная линия 21"/>
                        <wps:cNvCnPr/>
                        <wps:spPr>
                          <a:xfrm>
                            <a:off x="4267200" y="1619250"/>
                            <a:ext cx="0" cy="32099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Прямая со стрелкой 22"/>
                        <wps:cNvCnPr>
                          <a:endCxn id="12" idx="3"/>
                        </wps:cNvCnPr>
                        <wps:spPr>
                          <a:xfrm flipH="1" flipV="1">
                            <a:off x="3609975" y="4826908"/>
                            <a:ext cx="666750" cy="22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Прямая со стрелкой 23"/>
                        <wps:cNvCnPr>
                          <a:endCxn id="8" idx="1"/>
                        </wps:cNvCnPr>
                        <wps:spPr>
                          <a:xfrm>
                            <a:off x="714375" y="3828377"/>
                            <a:ext cx="275251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 стрелкой 24"/>
                        <wps:cNvCnPr>
                          <a:stCxn id="7" idx="3"/>
                          <a:endCxn id="10" idx="1"/>
                        </wps:cNvCnPr>
                        <wps:spPr>
                          <a:xfrm>
                            <a:off x="1818300" y="2708864"/>
                            <a:ext cx="582000" cy="426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Прямая со стрелкой 26"/>
                        <wps:cNvCnPr>
                          <a:stCxn id="10" idx="2"/>
                          <a:endCxn id="11" idx="0"/>
                        </wps:cNvCnPr>
                        <wps:spPr>
                          <a:xfrm>
                            <a:off x="2762250" y="3008901"/>
                            <a:ext cx="4276" cy="4953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Прямая со стрелкой 27"/>
                        <wps:cNvCnPr>
                          <a:stCxn id="8" idx="3"/>
                          <a:endCxn id="11" idx="1"/>
                        </wps:cNvCnPr>
                        <wps:spPr>
                          <a:xfrm flipV="1">
                            <a:off x="1695450" y="3823948"/>
                            <a:ext cx="513376" cy="442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Прямая со стрелкой 28"/>
                        <wps:cNvCnPr>
                          <a:stCxn id="11" idx="2"/>
                          <a:endCxn id="12" idx="0"/>
                        </wps:cNvCnPr>
                        <wps:spPr>
                          <a:xfrm>
                            <a:off x="2766526" y="4143670"/>
                            <a:ext cx="10012" cy="5025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Прямая соединительная линия 29"/>
                        <wps:cNvCnPr/>
                        <wps:spPr>
                          <a:xfrm flipV="1">
                            <a:off x="714375" y="2713127"/>
                            <a:ext cx="0" cy="11254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Прямая соединительная линия 30"/>
                        <wps:cNvCnPr>
                          <a:endCxn id="7" idx="1"/>
                        </wps:cNvCnPr>
                        <wps:spPr>
                          <a:xfrm>
                            <a:off x="704850" y="2708864"/>
                            <a:ext cx="1609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Надпись 17"/>
                        <wps:cNvSpPr txBox="1"/>
                        <wps:spPr>
                          <a:xfrm>
                            <a:off x="1781175" y="2494575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 w:rsidP="005A1D3A">
                              <w:pPr>
                                <w:pStyle w:val="a9"/>
                                <w:spacing w:before="0" w:beforeAutospacing="0" w:after="160" w:afterAutospacing="0" w:line="254" w:lineRule="auto"/>
                              </w:pPr>
                              <w:proofErr w:type="gramStart"/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да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Надпись 17"/>
                        <wps:cNvSpPr txBox="1"/>
                        <wps:spPr>
                          <a:xfrm>
                            <a:off x="608625" y="2484527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 w:rsidP="005A1D3A">
                              <w:pPr>
                                <w:pStyle w:val="a9"/>
                                <w:spacing w:before="0" w:beforeAutospacing="0" w:after="160" w:afterAutospacing="0" w:line="256" w:lineRule="auto"/>
                              </w:pPr>
                              <w:proofErr w:type="gramStart"/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нет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FE9E0F6" id="Полотно 1" o:spid="_x0000_s1026" editas="canvas" style="width:6in;height:405.75pt;mso-position-horizontal-relative:char;mso-position-vertical-relative:line" coordsize="54864,51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51530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" o:spid="_x0000_s1028" type="#_x0000_t116" style="position:absolute;left:19240;top:1143;width:16669;height:36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q2/MEA&#10;AADaAAAADwAAAGRycy9kb3ducmV2LnhtbESPzWrDMBCE74W+g9hCbs26SQjBjRJKwZBb8we5bq2N&#10;5dZauZaa2G8fFQo5DjPzDbNc965RF+5C7UXDyzgDxVJ6U0ul4XgonhegQiQx1HhhDQMHWK8eH5aU&#10;G3+VHV/2sVIJIiEnDTbGNkcMpWVHYexbluSdfecoJtlVaDq6JrhrcJJlc3RUS1qw1PK75fJ7/+s0&#10;nIrD8MUzi0O9lbMrPvEj/qDWo6f+7RVU5D7ew//tjdEwhb8r6Qbg6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atvzBAAAA2gAAAA8AAAAAAAAAAAAAAAAAmAIAAGRycy9kb3du&#10;cmV2LnhtbFBLBQYAAAAABAAEAPUAAACGAwAAAAA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Начало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4" o:spid="_x0000_s1029" type="#_x0000_t109" style="position:absolute;left:23622;top:7143;width:8001;height:2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IX/MQA&#10;AADaAAAADwAAAGRycy9kb3ducmV2LnhtbESPzWrDMBCE74W+g9hAb42cEEpwIptSKEnA5MfJpbfF&#10;2lrG1spYSuK+fVQo9DjMzDfMOh9tJ240+Maxgtk0AUFcOd1wreBy/nxdgvABWWPnmBT8kIc8e35a&#10;Y6rdnU90K0MtIoR9igpMCH0qpa8MWfRT1xNH79sNFkOUQy31gPcIt52cJ8mbtNhwXDDY04ehqi2v&#10;VkF76E5Fu6ipPO6/NqaYV/1hVyj1MhnfVyACjeE//NfeagUL+L0Sb4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yF/zEAAAA2gAAAA8AAAAAAAAAAAAAAAAAmAIAAGRycy9k&#10;b3ducmV2LnhtbFBLBQYAAAAABAAEAPUAAACJAwAAAAA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Ввод </w:t>
                        </w: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x</w:t>
                        </w:r>
                      </w:p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Блок-схема: решение 5" o:spid="_x0000_s1030" type="#_x0000_t110" style="position:absolute;left:22860;top:12858;width:9525;height:6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5L48AA&#10;AADaAAAADwAAAGRycy9kb3ducmV2LnhtbESPT4vCMBTE7wt+h/AEb2uqqEg1ioiFZb2sfw4eH82z&#10;CTYvpclq99sbYcHjML+ZYZbrztXiTm2wnhWMhhkI4tJry5WC86n4nIMIEVlj7ZkU/FGA9ar3scRc&#10;+wcf6H6MlUglHHJUYGJscilDachhGPqGOHlX3zqMSbaV1C0+Urmr5TjLZtKh5bRgsKGtofJ2/HUK&#10;ilOxT8yEuq21tdn9YPV9mSk16HebBYhIXXzD/+kvrWAKryvpBs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g5L48AAAADaAAAADwAAAAAAAAAAAAAAAACYAgAAZHJzL2Rvd25y&#10;ZXYueG1sUEsFBgAAAAAEAAQA9QAAAIUDAAAAAA=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X=0</w:t>
                        </w:r>
                      </w:p>
                    </w:txbxContent>
                  </v:textbox>
                </v:shape>
                <v:shape id="Блок-схема: решение 7" o:spid="_x0000_s1031" type="#_x0000_t110" style="position:absolute;left:8658;top:23897;width:9525;height:6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BwD8AA&#10;AADaAAAADwAAAGRycy9kb3ducmV2LnhtbESPT4vCMBTE74LfITzBm6aKqFSjiFhYdi/rn4PHR/Ns&#10;gs1LabLa/fYbQdjjML+ZYdbbztXiQW2wnhVMxhkI4tJry5WCy7kYLUGEiKyx9kwKfinAdtPvrTHX&#10;/slHepxiJVIJhxwVmBibXMpQGnIYxr4hTt7Ntw5jkm0ldYvPVO5qOc2yuXRoOS0YbGhvqLyffpyC&#10;4lx8JWZG3d7a2hy+sfq8zpUaDrrdCkSkLv7D7/SHVrCA15V0A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ZBwD8AAAADaAAAADwAAAAAAAAAAAAAAAACYAgAAZHJzL2Rvd25y&#10;ZXYueG1sUEsFBgAAAAAEAAQA9QAAAIUDAAAAAA=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lang w:val="en-US"/>
                          </w:rPr>
                        </w:pPr>
                        <w:r w:rsidRPr="002277C3">
                          <w:rPr>
                            <w:lang w:val="en-US"/>
                          </w:rPr>
                          <w:t>X&lt;0</w:t>
                        </w:r>
                      </w:p>
                    </w:txbxContent>
                  </v:textbox>
                </v:shape>
                <v:shape id="Блок-схема: процесс 8" o:spid="_x0000_s1032" type="#_x0000_t109" style="position:absolute;left:9896;top:35324;width:7058;height:59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8d+b8A&#10;AADaAAAADwAAAGRycy9kb3ducmV2LnhtbERPTYvCMBC9L/gfwgje1lSRZalGEUFUKOtavXgbmrEp&#10;bSalidr995uD4PHxvher3jbiQZ2vHCuYjBMQxIXTFZcKLuft5zcIH5A1No5JwR95WC0HHwtMtXvy&#10;iR55KEUMYZ+iAhNCm0rpC0MW/di1xJG7uc5iiLArpe7wGcNtI6dJ8iUtVhwbDLa0MVTU+d0qqI/N&#10;KatnJeW/P9edyaZFezxkSo2G/XoOIlAf3uKXe68VxK3xSrwBcvk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lPx35vwAAANoAAAAPAAAAAAAAAAAAAAAAAJgCAABkcnMvZG93bnJl&#10;di54bWxQSwUGAAAAAAQABAD1AAAAhA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sz w:val="36"/>
                          </w:rPr>
                        </w:pPr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36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6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6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6"/>
                                        </w:rPr>
                                        <m:t>x+3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36"/>
                                </w:rPr>
                                <m:t>x</m:t>
                              </m:r>
                            </m:den>
                          </m:f>
                        </m:oMath>
                        <w:r w:rsidRPr="002277C3">
                          <w:rPr>
                            <w:rFonts w:eastAsia="Calibri"/>
                            <w:sz w:val="36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Блок-схема: процесс 10" o:spid="_x0000_s1033" type="#_x0000_t109" style="position:absolute;left:24003;top:24173;width:7239;height:59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tTTsUA&#10;AADbAAAADwAAAGRycy9kb3ducmV2LnhtbESPQWvCQBCF74X+h2WE3upGKaWkriJC0UKoNfbibciO&#10;2ZDsbMhuNf33nYPgbYb35r1vFqvRd+pCQ2wCG5hNM1DEVbAN1wZ+jh/Pb6BiQrbYBSYDfxRhtXx8&#10;WGBuw5UPdClTrSSEY44GXEp9rnWsHHmM09ATi3YOg8ck61BrO+BVwn2n51n2qj02LA0Oe9o4qtry&#10;1xto992haF9qKr+/TltXzKt+/1kY8zQZ1++gEo3pbr5d76zgC738IgPo5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W1NOxQAAANsAAAAPAAAAAAAAAAAAAAAAAJgCAABkcnMv&#10;ZG93bnJldi54bWxQSwUGAAAAAAQABAD1AAAAig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sz w:val="36"/>
                          </w:rPr>
                        </w:pPr>
                        <m:oMath>
                          <m:f>
                            <m:fPr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sz w:val="36"/>
                                  <w:lang w:eastAsia="en-US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sz w:val="36"/>
                                      <w:lang w:eastAsia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(x+2)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36"/>
                                </w:rPr>
                                <m:t>15</m:t>
                              </m:r>
                            </m:den>
                          </m:f>
                        </m:oMath>
                        <w:r w:rsidRPr="002277C3">
                          <w:rPr>
                            <w:rFonts w:eastAsia="Calibri"/>
                            <w:sz w:val="36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Блок-схема: процесс 11" o:spid="_x0000_s1034" type="#_x0000_t109" style="position:absolute;left:22088;top:35042;width:11154;height:63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f21cIA&#10;AADbAAAADwAAAGRycy9kb3ducmV2LnhtbERPTWvCQBC9C/0PyxR6041SRFJXEaHUQqgm9uJtyI7Z&#10;kOxsyK6a/vuuIHibx/uc5XqwrbhS72vHCqaTBARx6XTNlYLf4+d4AcIHZI2tY1LwRx7Wq5fRElPt&#10;bpzTtQiViCHsU1RgQuhSKX1pyKKfuI44cmfXWwwR9pXUPd5iuG3lLEnm0mLNscFgR1tDZVNcrIJm&#10;3+ZZ815Rcfg5fZlsVnb770ypt9dh8wEi0BCe4od7p+P8Kdx/iQfI1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F/bVwgAAANsAAAAPAAAAAAAAAAAAAAAAAJgCAABkcnMvZG93&#10;bnJldi54bWxQSwUGAAAAAAQABAD1AAAAhw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4" w:lineRule="auto"/>
                          <w:jc w:val="center"/>
                          <w:rPr>
                            <w:lang w:val="en-US"/>
                          </w:rPr>
                        </w:pPr>
                        <w:r w:rsidRPr="002277C3">
                          <w:t xml:space="preserve">Вывод </w:t>
                        </w:r>
                        <w:r w:rsidRPr="002277C3">
                          <w:rPr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shape id="Блок-схема: знак завершения 12" o:spid="_x0000_s1035" type="#_x0000_t116" style="position:absolute;left:19431;top:46462;width:16668;height:36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3MHb8A&#10;AADbAAAADwAAAGRycy9kb3ducmV2LnhtbERPS2vCQBC+F/oflhG81YkiRaKrlELAW+sDvI7ZMZs2&#10;O5tmV03+vVso9DYf33NWm9416sZdqL1omE4yUCylN7VUGo6H4mUBKkQSQ40X1jBwgM36+WlFufF3&#10;2fFtHyuVQiTkpMHG2OaIobTsKEx8y5K4i+8cxQS7Ck1H9xTuGpxl2Ss6qiU1WGr53XL5vb86Dafi&#10;MHzx3OJQf8rFFWf8iD+o9XjUvy1BRe7jv/jPvTVp/gx+f0kH4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ncwdvwAAANsAAAAPAAAAAAAAAAAAAAAAAJgCAABkcnMvZG93bnJl&#10;di54bWxQSwUGAAAAAAQABAD1AAAAhA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</w:pPr>
                        <w:r>
                          <w:rPr>
                            <w:rFonts w:eastAsia="Calibri"/>
                          </w:rPr>
                          <w:t>Конец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3" o:spid="_x0000_s1036" type="#_x0000_t32" style="position:absolute;left:27574;top:4762;width:48;height:23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1CXMQAAADbAAAADwAAAGRycy9kb3ducmV2LnhtbESPT2vCQBDF74V+h2UKXkQ3/is2dZVS&#10;EHtttOJxyE6zwexsyE41fvtuoeBthvfm/d6sNr1v1IW6WAc2MBlnoIjLYGuuDBz229ESVBRki01g&#10;MnCjCJv148MKcxuu/EmXQiqVQjjmaMCJtLnWsXTkMY5DS5y079B5lLR2lbYdXlO4b/Q0y561x5oT&#10;wWFL747Kc/HjE5cO02GxGL7Mzzv8Oh2d3OYTMWbw1L+9ghLq5W7+v/6wqf4M/n5JA+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7UJcxAAAANs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14" o:spid="_x0000_s1037" type="#_x0000_t32" style="position:absolute;left:27622;top:10001;width:0;height:285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xTcMAAADbAAAADwAAAGRycy9kb3ducmV2LnhtbERPS2vCQBC+F/wPywi9FN20PpDoKm2k&#10;0KtWUG9DdsxGs7Npdhtjf71bKPQ2H99zFqvOVqKlxpeOFTwPExDEudMlFwp2n++DGQgfkDVWjknB&#10;jTyslr2HBabaXXlD7TYUIoawT1GBCaFOpfS5IYt+6GriyJ1cYzFE2BRSN3iN4baSL0kylRZLjg0G&#10;a8oM5Zftt1VwPE10+5aty9wcstH+afzzdT6slXrsd69zEIG68C/+c3/oOH8Mv7/EA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Y8U3DAAAA2wAAAA8AAAAAAAAAAAAA&#10;AAAAoQIAAGRycy9kb3ducmV2LnhtbFBLBQYAAAAABAAEAPkAAACRAwAAAAA=&#10;" strokecolor="#5b9bd5 [3204]" strokeweight=".5pt">
                  <v:stroke endarrow="block" joinstyle="miter"/>
                </v:shape>
                <v:line id="Прямая соединительная линия 15" o:spid="_x0000_s1038" style="position:absolute;flip:x;visibility:visible;mso-wrap-style:square" from="13420,16049" to="22860,16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i/qsMAAADbAAAADwAAAGRycy9kb3ducmV2LnhtbERPTWvCQBC9F/oflil4azYVIhqzSikK&#10;QqmgNofexuw0SZudDdk1Sf99VxC8zeN9TrYeTSN66lxtWcFLFIMgLqyuuVTwedo+z0E4j6yxsUwK&#10;/sjBevX4kGGq7cAH6o++FCGEXYoKKu/bVEpXVGTQRbYlDty37Qz6ALtS6g6HEG4aOY3jmTRYc2io&#10;sKW3iorf48Uo2OqPM88Xbv+V23r2vvtp802SKDV5Gl+XIDyN/i6+uXc6zE/g+ks4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4v6rDAAAA2wAAAA8AAAAAAAAAAAAA&#10;AAAAoQIAAGRycy9kb3ducmV2LnhtbFBLBQYAAAAABAAEAPkAAACRAwAAAAA=&#10;" strokecolor="#5b9bd5 [3204]" strokeweight=".5pt">
                  <v:stroke joinstyle="miter"/>
                </v:line>
                <v:shape id="Прямая со стрелкой 16" o:spid="_x0000_s1039" type="#_x0000_t32" style="position:absolute;left:13420;top:15906;width:0;height:79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rhxMMAAADb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H8O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a4cTDAAAA2wAAAA8AAAAAAAAAAAAA&#10;AAAAoQIAAGRycy9kb3ducmV2LnhtbFBLBQYAAAAABAAEAPkAAACRAwAAAAA=&#10;" strokecolor="#5b9bd5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17" o:spid="_x0000_s1040" type="#_x0000_t202" style="position:absolute;left:19145;top:13763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6C+8QA&#10;AADbAAAADwAAAGRycy9kb3ducmV2LnhtbERPTWvCQBC9F/wPywje6qaCNaSuEgKhRdqDqZfeptkx&#10;Cc3Optmtif56tyB4m8f7nPV2NK04Ue8aywqe5hEI4tLqhisFh8/8MQbhPLLG1jIpOJOD7WbysMZE&#10;24H3dCp8JUIIuwQV1N53iZSurMmgm9uOOHBH2xv0AfaV1D0OIdy0chFFz9Jgw6Ghxo6ymsqf4s8o&#10;2GX5B+6/Fya+tNnr+zHtfg9fS6Vm0zF9AeFp9Hfxzf2mw/wV/P8SD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+gvvEAAAA2wAAAA8AAAAAAAAAAAAAAAAAmAIAAGRycy9k&#10;b3ducmV2LnhtbFBLBQYAAAAABAAEAPUAAACJAwAAAAA=&#10;" filled="f" stroked="f" strokeweight=".5pt">
                  <v:textbox>
                    <w:txbxContent>
                      <w:p w:rsidR="00AE262B" w:rsidRDefault="00AE262B">
                        <w:proofErr w:type="gramStart"/>
                        <w:r>
                          <w:t>нет</w:t>
                        </w:r>
                        <w:proofErr w:type="gramEnd"/>
                      </w:p>
                    </w:txbxContent>
                  </v:textbox>
                </v:shape>
                <v:shape id="Надпись 17" o:spid="_x0000_s1041" type="#_x0000_t202" style="position:absolute;left:32756;top:13763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EWicUA&#10;AADbAAAADwAAAGRycy9kb3ducmV2LnhtbESPT2vCQBDF7wW/wzKCt7pRUCS6igSkRdqDfy7exuyY&#10;BLOzMbtq2k/vHAq9zfDevPebxapztXpQGyrPBkbDBBRx7m3FhYHjYfM+AxUissXaMxn4oQCrZe9t&#10;gan1T97RYx8LJSEcUjRQxtikWoe8JIdh6Bti0S6+dRhlbQttW3xKuKv1OEmm2mHF0lBiQ1lJ+XV/&#10;dwa22eYbd+exm/3W2cfXZd3cjqeJMYN+t56DitTFf/Pf9acVfIGVX2QAvX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YRaJxQAAANsAAAAPAAAAAAAAAAAAAAAAAJgCAABkcnMv&#10;ZG93bnJldi54bWxQSwUGAAAAAAQABAD1AAAAigMAAAAA&#10;" filled="f" stroked="f" strokeweight=".5pt">
                  <v:textbox>
                    <w:txbxContent>
                      <w:p w:rsidR="00AE262B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</w:pPr>
                        <w:proofErr w:type="gram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да</w:t>
                        </w:r>
                        <w:proofErr w:type="gramEnd"/>
                      </w:p>
                    </w:txbxContent>
                  </v:textbox>
                </v:shape>
                <v:line id="Прямая соединительная линия 20" o:spid="_x0000_s1042" style="position:absolute;visibility:visible;mso-wrap-style:square" from="32385,16049" to="42576,16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FKiMEAAADbAAAADwAAAGRycy9kb3ducmV2LnhtbERPz2vCMBS+D/Y/hCd4m6kVOqlGkYFj&#10;J2FOD709mtem2rx0TdbW/345DHb8+H5v95NtxUC9bxwrWC4SEMSl0w3XCi5fx5c1CB+QNbaOScGD&#10;POx3z09bzLUb+ZOGc6hFDGGfowITQpdL6UtDFv3CdcSRq1xvMUTY11L3OMZw28o0STJpseHYYLCj&#10;N0Pl/fxjFXxjeSRbXN+HZDTDKqu60+utUGo+mw4bEIGm8C/+c39oBWlcH7/EHyB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MUqIwQAAANsAAAAPAAAAAAAAAAAAAAAA&#10;AKECAABkcnMvZG93bnJldi54bWxQSwUGAAAAAAQABAD5AAAAjwMAAAAA&#10;" strokecolor="#5b9bd5 [3204]" strokeweight=".5pt">
                  <v:stroke joinstyle="miter"/>
                </v:line>
                <v:line id="Прямая соединительная линия 21" o:spid="_x0000_s1043" style="position:absolute;visibility:visible;mso-wrap-style:square" from="42672,16192" to="42672,48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3vE8QAAADbAAAADwAAAGRycy9kb3ducmV2LnhtbESPQWvCQBSE7wX/w/KE3uomKaQSXUWE&#10;lJ4KtXrw9sg+s9Hs25jdJum/7xYKPQ4z8w2z3k62FQP1vnGsIF0kIIgrpxuuFRw/y6clCB+QNbaO&#10;ScE3edhuZg9rLLQb+YOGQ6hFhLAvUIEJoSuk9JUhi37hOuLoXVxvMUTZ11L3OEa4bWWWJLm02HBc&#10;MNjR3lB1O3xZBXesSrLn0+uQjGZ4zi/d+8v1rNTjfNqtQASawn/4r/2mFWQp/H6JP0B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fe8TxAAAANsAAAAPAAAAAAAAAAAA&#10;AAAAAKECAABkcnMvZG93bnJldi54bWxQSwUGAAAAAAQABAD5AAAAkgMAAAAA&#10;" strokecolor="#5b9bd5 [3204]" strokeweight=".5pt">
                  <v:stroke joinstyle="miter"/>
                </v:line>
                <v:shape id="Прямая со стрелкой 22" o:spid="_x0000_s1044" type="#_x0000_t32" style="position:absolute;left:36099;top:48269;width:6668;height:2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8le8MAAADbAAAADwAAAGRycy9kb3ducmV2LnhtbESP3YrCMBSE7xd8h3AWvFvTLatINcoq&#10;LPVG/H2AQ3NsyzYnJUm1vr0RBC+HmfmGmS9704grOV9bVvA9SkAQF1bXXCo4n/6+piB8QNbYWCYF&#10;d/KwXAw+5phpe+MDXY+hFBHCPkMFVQhtJqUvKjLoR7Yljt7FOoMhSldK7fAW4aaRaZJMpMGa40KF&#10;La0rKv6PnVHQ5ZNzuxq7026f/2x323w97dxdqeFn/zsDEagP7/CrvdEK0hSeX+IPkI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q/JXvDAAAA2wAAAA8AAAAAAAAAAAAA&#10;AAAAoQIAAGRycy9kb3ducmV2LnhtbFBLBQYAAAAABAAEAPkAAACRAwAAAAA=&#10;" strokecolor="#5b9bd5 [3204]" strokeweight=".5pt">
                  <v:stroke endarrow="block" joinstyle="miter"/>
                </v:shape>
                <v:shape id="Прямая со стрелкой 23" o:spid="_x0000_s1045" type="#_x0000_t32" style="position:absolute;left:7143;top:38283;width:275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GI4cMAAADb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+RNcvqQfoJd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BiOHDAAAA2wAAAA8AAAAAAAAAAAAA&#10;AAAAoQIAAGRycy9kb3ducmV2LnhtbFBLBQYAAAAABAAEAPkAAACRAwAAAAA=&#10;" strokecolor="#5b9bd5 [3204]" strokeweight=".5pt">
                  <v:stroke endarrow="block" joinstyle="miter"/>
                </v:shape>
                <v:shape id="Прямая со стрелкой 24" o:spid="_x0000_s1046" type="#_x0000_t32" style="position:absolute;left:18183;top:27088;width:5820;height: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gQlcIAAADbAAAADwAAAGRycy9kb3ducmV2LnhtbESPT2vCQBDF7wW/wzJCL1I3hlTa1FVK&#10;obRXoy09DtlpNpidDdmpxm/fFQSPj/fnx1ttRt+pIw2xDWxgMc9AEdfBttwY2O/eH55ARUG22AUm&#10;A2eKsFlP7lZY2nDiLR0raVQa4ViiASfSl1rH2pHHOA89cfJ+w+BRkhwabQc8pXHf6TzLltpjy4ng&#10;sKc3R/Wh+vOJS/t8Vj3OnovDB379fDs5Fwsx5n46vr6AEhrlFr62P62BvIDLl/QD9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WgQlcIAAADbAAAADwAAAAAAAAAAAAAA&#10;AAChAgAAZHJzL2Rvd25yZXYueG1sUEsFBgAAAAAEAAQA+QAAAJADAAAAAA==&#10;" strokecolor="#5b9bd5 [3204]" strokeweight=".5pt">
                  <v:stroke endarrow="block" joinstyle="miter"/>
                </v:shape>
                <v:shape id="Прямая со стрелкой 26" o:spid="_x0000_s1047" type="#_x0000_t32" style="position:absolute;left:27622;top:30089;width:43;height:49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YrecIAAADbAAAADwAAAGRycy9kb3ducmV2LnhtbESPT2vCQBDF70K/wzKFXkQ3BhUbXaUU&#10;pL022tLjkB2zwexsyI4av323UOjx8f78eJvd4Ft1pT42gQ3Mphko4irYhmsDx8N+sgIVBdliG5gM&#10;3CnCbvsw2mBhw40/6FpKrdIIxwINOJGu0DpWjjzGaeiIk3cKvUdJsq+17fGWxn2r8yxbao8NJ4LD&#10;jl4dVefy4hOXjvm4XIyf5+c3/Pz+cnKfz8SYp8fhZQ1KaJD/8F/73RrIl/D7Jf0Avf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vYrecIAAADbAAAADwAAAAAAAAAAAAAA&#10;AAChAgAAZHJzL2Rvd25yZXYueG1sUEsFBgAAAAAEAAQA+QAAAJADAAAAAA==&#10;" strokecolor="#5b9bd5 [3204]" strokeweight=".5pt">
                  <v:stroke endarrow="block" joinstyle="miter"/>
                </v:shape>
                <v:shape id="Прямая со стрелкой 27" o:spid="_x0000_s1048" type="#_x0000_t32" style="position:absolute;left:16954;top:38239;width:5134;height:4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alh8YAAADbAAAADwAAAGRycy9kb3ducmV2LnhtbESPT2vCQBTE74V+h+UVeim6qW1VoqvY&#10;SKFX/4B6e2Sf2djs25jdxuin7xYKPQ4z8xtmOu9sJVpqfOlYwXM/AUGcO11yoWC7+eiNQfiArLFy&#10;TAqu5GE+u7+bYqrdhVfUrkMhIoR9igpMCHUqpc8NWfR9VxNH7+gaiyHKppC6wUuE20oOkmQoLZYc&#10;FwzWlBnKv9bfVsHh+Kbb92xZ5mafveyeXm/n036p1ONDt5iACNSF//Bf+1MrGIzg90v8AXL2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mpYfGAAAA2wAAAA8AAAAAAAAA&#10;AAAAAAAAoQIAAGRycy9kb3ducmV2LnhtbFBLBQYAAAAABAAEAPkAAACUAwAAAAA=&#10;" strokecolor="#5b9bd5 [3204]" strokeweight=".5pt">
                  <v:stroke endarrow="block" joinstyle="miter"/>
                </v:shape>
                <v:shape id="Прямая со стрелкой 28" o:spid="_x0000_s1049" type="#_x0000_t32" style="position:absolute;left:27665;top:41436;width:100;height:50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UakMAAAADbAAAADwAAAGRycy9kb3ducmV2LnhtbERPTUvDQBC9C/6HZQQvpd00VNHYbRFB&#10;9GpapcchO2ZDs7MhO7bpv3cOgsfH+15vp9ibE425S+xguSjAEDfJd9w62O9e5w9gsiB77BOTgwtl&#10;2G6ur9ZY+XTmDzrV0hoN4VyhgyAyVNbmJlDEvEgDsXLfaYwoCsfW+hHPGh57WxbFvY3YsTYEHOgl&#10;UHOsf6L20r6c1Xezx9XxDT8PX0Euq6U4d3szPT+BEZrkX/znfvcOSh2rX/QH2M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lGpDAAAAA2wAAAA8AAAAAAAAAAAAAAAAA&#10;oQIAAGRycy9kb3ducmV2LnhtbFBLBQYAAAAABAAEAPkAAACOAwAAAAA=&#10;" strokecolor="#5b9bd5 [3204]" strokeweight=".5pt">
                  <v:stroke endarrow="block" joinstyle="miter"/>
                </v:shape>
                <v:line id="Прямая соединительная линия 29" o:spid="_x0000_s1050" style="position:absolute;flip:y;visibility:visible;mso-wrap-style:square" from="7143,27131" to="7143,38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l/EsUAAADbAAAADwAAAGRycy9kb3ducmV2LnhtbESPQWvCQBSE74X+h+UVeqsbBcWkboKI&#10;glBaqJpDb8/sM4lm34bsNkn/fbdQ8DjMzDfMKhtNI3rqXG1ZwXQSgSAurK65VHA67l6WIJxH1thY&#10;JgU/5CBLHx9WmGg78Cf1B1+KAGGXoILK+zaR0hUVGXQT2xIH72I7gz7IrpS6wyHATSNnUbSQBmsO&#10;CxW2tKmouB2+jYKdfj/zMnYfX7mtF2/7a5tv53Olnp/G9SsIT6O/h//be61gFsPfl/ADZPo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9l/EsUAAADbAAAADwAAAAAAAAAA&#10;AAAAAAChAgAAZHJzL2Rvd25yZXYueG1sUEsFBgAAAAAEAAQA+QAAAJMDAAAAAA==&#10;" strokecolor="#5b9bd5 [3204]" strokeweight=".5pt">
                  <v:stroke joinstyle="miter"/>
                </v:line>
                <v:line id="Прямая соединительная линия 30" o:spid="_x0000_s1051" style="position:absolute;visibility:visible;mso-wrap-style:square" from="7048,27088" to="8658,27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jcVcEAAADbAAAADwAAAGRycy9kb3ducmV2LnhtbERPu2rDMBTdC/0HcQPZajk1OMWNEkoh&#10;JVMhjw7eLta15da6ci3Vdv8+GgIZD+e92c22EyMNvnWsYJWkIIgrp1tuFFzO+6cXED4ga+wck4J/&#10;8rDbPj5ssNBu4iONp9CIGMK+QAUmhL6Q0leGLPrE9cSRq91gMUQ4NFIPOMVw28nnNM2lxZZjg8Ge&#10;3g1VP6c/q+AXqz3Z8utjTCczZnndf66/S6WWi/ntFUSgOdzFN/dBK8ji+vgl/gC5v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Y6NxVwQAAANsAAAAPAAAAAAAAAAAAAAAA&#10;AKECAABkcnMvZG93bnJldi54bWxQSwUGAAAAAAQABAD5AAAAjwMAAAAA&#10;" strokecolor="#5b9bd5 [3204]" strokeweight=".5pt">
                  <v:stroke joinstyle="miter"/>
                </v:line>
                <v:shape id="Надпись 17" o:spid="_x0000_s1052" type="#_x0000_t202" style="position:absolute;left:17811;top:24945;width:5049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x9A8UA&#10;AADbAAAADwAAAGRycy9kb3ducmV2LnhtbESPT4vCMBTE7wv7HcJb8LamVhTpGkUKsiJ68M/F29vm&#10;2Rabl24TtfrpjSB4HGbmN8x42ppKXKhxpWUFvW4EgjizuuRcwX43/x6BcB5ZY2WZFNzIwXTy+THG&#10;RNsrb+iy9bkIEHYJKii8rxMpXVaQQde1NXHwjrYx6INscqkbvAa4qWQcRUNpsOSwUGBNaUHZaXs2&#10;CpbpfI2bv9iM7lX6uzrO6v/9YaBU56ud/YDw1Pp3+NVeaAX9GJ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PH0DxQAAANsAAAAPAAAAAAAAAAAAAAAAAJgCAABkcnMv&#10;ZG93bnJldi54bWxQSwUGAAAAAAQABAD1AAAAigMAAAAA&#10;" filled="f" stroked="f" strokeweight=".5pt">
                  <v:textbox>
                    <w:txbxContent>
                      <w:p w:rsidR="00AE262B" w:rsidRDefault="00AE262B" w:rsidP="005A1D3A">
                        <w:pPr>
                          <w:pStyle w:val="a9"/>
                          <w:spacing w:before="0" w:beforeAutospacing="0" w:after="160" w:afterAutospacing="0" w:line="254" w:lineRule="auto"/>
                        </w:pPr>
                        <w:proofErr w:type="gram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да</w:t>
                        </w:r>
                        <w:proofErr w:type="gramEnd"/>
                      </w:p>
                    </w:txbxContent>
                  </v:textbox>
                </v:shape>
                <v:shape id="Надпись 17" o:spid="_x0000_s1053" type="#_x0000_t202" style="position:absolute;left:6086;top:24845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DYmMUA&#10;AADbAAAADwAAAGRycy9kb3ducmV2LnhtbESPT4vCMBTE74LfITxhb5qqKKUaRQrisujBP5e9vW2e&#10;bbF5qU3U7n76jSB4HGbmN8x82ZpK3KlxpWUFw0EEgjizuuRcwem47scgnEfWWFkmBb/kYLnoduaY&#10;aPvgPd0PPhcBwi5BBYX3dSKlywoy6Aa2Jg7e2TYGfZBNLnWDjwA3lRxF0VQaLDksFFhTWlB2OdyM&#10;gq90vcP9z8jEf1W62Z5X9fX0PVHqo9euZiA8tf4dfrU/tYLxGJ5fwg+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cNiYxQAAANsAAAAPAAAAAAAAAAAAAAAAAJgCAABkcnMv&#10;ZG93bnJldi54bWxQSwUGAAAAAAQABAD1AAAAigMAAAAA&#10;" filled="f" stroked="f" strokeweight=".5pt">
                  <v:textbox>
                    <w:txbxContent>
                      <w:p w:rsidR="00AE262B" w:rsidRDefault="00AE262B" w:rsidP="005A1D3A">
                        <w:pPr>
                          <w:pStyle w:val="a9"/>
                          <w:spacing w:before="0" w:beforeAutospacing="0" w:after="160" w:afterAutospacing="0" w:line="256" w:lineRule="auto"/>
                        </w:pPr>
                        <w:proofErr w:type="gram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нет</w:t>
                        </w:r>
                        <w:proofErr w:type="gram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5A1D3A" w:rsidRDefault="005A1D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5A1D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4</w:t>
      </w:r>
    </w:p>
    <w:p w:rsidR="00803162" w:rsidRDefault="00803162" w:rsidP="005A1D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одпрограммы и стек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5A1D3A" w:rsidRPr="00FB5A35" w:rsidRDefault="005A1D3A" w:rsidP="005A1D3A">
      <w:pPr>
        <w:jc w:val="center"/>
        <w:rPr>
          <w:rFonts w:ascii="Times New Roman" w:hAnsi="Times New Roman" w:cs="Times New Roman"/>
          <w:sz w:val="24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32"/>
              <w:szCs w:val="28"/>
            </w:rPr>
            <m:t>y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32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32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x+3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 1≤x&lt;50</m:t>
                  </m:r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+7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7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50≤</m:t>
                  </m:r>
                  <m:r>
                    <w:rPr>
                      <w:rFonts w:ascii="Cambria Math" w:hAnsi="Cambria Math" w:cs="Times New Roman"/>
                      <w:sz w:val="32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>≤75</m:t>
                  </m:r>
                </m:e>
              </m:eqArr>
            </m:e>
          </m:d>
        </m:oMath>
      </m:oMathPara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597"/>
        <w:gridCol w:w="1134"/>
        <w:gridCol w:w="5664"/>
      </w:tblGrid>
      <w:tr w:rsidR="005A1D3A" w:rsidTr="00344362">
        <w:tc>
          <w:tcPr>
            <w:tcW w:w="950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597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66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5A1D3A" w:rsidRPr="00D90F17" w:rsidTr="00344362">
        <w:tc>
          <w:tcPr>
            <w:tcW w:w="950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597" w:type="dxa"/>
          </w:tcPr>
          <w:p w:rsidR="005A1D3A" w:rsidRPr="00D90F17" w:rsidRDefault="005A1D3A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664" w:type="dxa"/>
          </w:tcPr>
          <w:p w:rsidR="005A1D3A" w:rsidRPr="00D90F17" w:rsidRDefault="005A1D3A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2B5C29" w:rsidRPr="00D90F17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0</w:t>
            </w:r>
          </w:p>
        </w:tc>
        <w:tc>
          <w:tcPr>
            <w:tcW w:w="5664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597" w:type="dxa"/>
          </w:tcPr>
          <w:p w:rsidR="002B5C29" w:rsidRPr="00D90F17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76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76</w:t>
            </w:r>
          </w:p>
        </w:tc>
        <w:tc>
          <w:tcPr>
            <w:tcW w:w="566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76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S 23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0023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не отрицательное, то перейти на выход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597" w:type="dxa"/>
          </w:tcPr>
          <w:p w:rsidR="002B5C29" w:rsidRPr="00D90F17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01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1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23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23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отрицательное, то перейти на выход</w:t>
            </w:r>
          </w:p>
        </w:tc>
      </w:tr>
      <w:tr w:rsidR="002B5C29" w:rsidTr="00344362">
        <w:tc>
          <w:tcPr>
            <w:tcW w:w="950" w:type="dxa"/>
          </w:tcPr>
          <w:p w:rsidR="002B5C29" w:rsidRPr="00E814FD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7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597" w:type="dxa"/>
          </w:tcPr>
          <w:p w:rsidR="002B5C29" w:rsidRPr="00344362" w:rsidRDefault="002B5C29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</w:t>
            </w:r>
            <w:r w:rsidR="00344362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50</w:t>
            </w:r>
          </w:p>
        </w:tc>
        <w:tc>
          <w:tcPr>
            <w:tcW w:w="5664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5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9</w:t>
            </w:r>
          </w:p>
        </w:tc>
        <w:tc>
          <w:tcPr>
            <w:tcW w:w="1597" w:type="dxa"/>
          </w:tcPr>
          <w:p w:rsidR="002B5C29" w:rsidRPr="00803162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17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17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отрицательное перейти на адрес 01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2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#002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1002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число 2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3</w:t>
            </w:r>
          </w:p>
        </w:tc>
        <w:tc>
          <w:tcPr>
            <w:tcW w:w="1597" w:type="dxa"/>
          </w:tcPr>
          <w:p w:rsidR="002B5C29" w:rsidRPr="00E814FD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7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7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4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007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1007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число 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5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66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6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66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7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8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3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3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9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1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344362" w:rsidTr="00344362">
        <w:tc>
          <w:tcPr>
            <w:tcW w:w="950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</w:t>
            </w:r>
          </w:p>
        </w:tc>
        <w:tc>
          <w:tcPr>
            <w:tcW w:w="1597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1</w:t>
            </w:r>
          </w:p>
        </w:tc>
        <w:tc>
          <w:tcPr>
            <w:tcW w:w="1134" w:type="dxa"/>
          </w:tcPr>
          <w:p w:rsidR="00344362" w:rsidRPr="002B5C29" w:rsidRDefault="00344362" w:rsidP="003443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101</w:t>
            </w:r>
          </w:p>
        </w:tc>
        <w:tc>
          <w:tcPr>
            <w:tcW w:w="5664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1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1</w:t>
            </w:r>
          </w:p>
        </w:tc>
        <w:tc>
          <w:tcPr>
            <w:tcW w:w="1597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0</w:t>
            </w:r>
          </w:p>
        </w:tc>
        <w:tc>
          <w:tcPr>
            <w:tcW w:w="1134" w:type="dxa"/>
          </w:tcPr>
          <w:p w:rsidR="00FF2FA9" w:rsidRPr="002B5C2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01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0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2</w:t>
            </w:r>
          </w:p>
        </w:tc>
        <w:tc>
          <w:tcPr>
            <w:tcW w:w="1597" w:type="dxa"/>
          </w:tcPr>
          <w:p w:rsidR="00FF2FA9" w:rsidRPr="00803162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3</w:t>
            </w:r>
          </w:p>
        </w:tc>
        <w:tc>
          <w:tcPr>
            <w:tcW w:w="1597" w:type="dxa"/>
          </w:tcPr>
          <w:p w:rsidR="00FF2FA9" w:rsidRPr="00803162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CB7EF2" w:rsidRDefault="00CB7EF2">
      <w:pPr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31945"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цикла с переадресацие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8930"/>
      </w:tblGrid>
      <w:tr w:rsidR="00CB7EF2" w:rsidRPr="00D840ED" w:rsidTr="001548D0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CB7EF2" w:rsidRPr="00D840ED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CB7EF2" w:rsidRPr="00CB7EF2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арактеристики последовательности чисе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B7EF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CB7EF2">
              <w:rPr>
                <w:rFonts w:ascii="Times New Roman" w:hAnsi="Times New Roman" w:cs="Times New Roman"/>
                <w:sz w:val="28"/>
                <w:szCs w:val="28"/>
              </w:rPr>
              <w:t>, …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</w:p>
        </w:tc>
      </w:tr>
      <w:tr w:rsidR="00CB7EF2" w:rsidRPr="00CB7EF2" w:rsidTr="001548D0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CB7EF2" w:rsidRPr="00D840ED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CB7EF2" w:rsidRPr="00CB7EF2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чисел, рав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</w:tbl>
    <w:p w:rsidR="00CB7EF2" w:rsidRDefault="00CB7EF2" w:rsidP="00CB7EF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2022"/>
        <w:gridCol w:w="1134"/>
        <w:gridCol w:w="5239"/>
      </w:tblGrid>
      <w:tr w:rsidR="00CB7EF2" w:rsidTr="00860248">
        <w:tc>
          <w:tcPr>
            <w:tcW w:w="950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022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239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1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101</w:t>
            </w:r>
          </w:p>
        </w:tc>
        <w:tc>
          <w:tcPr>
            <w:tcW w:w="5239" w:type="dxa"/>
          </w:tcPr>
          <w:p w:rsidR="00CB7EF2" w:rsidRDefault="00860248" w:rsidP="008602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101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0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09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9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9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1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1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0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0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2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2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C50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1: RD @</w:t>
            </w:r>
            <w:r w:rsidR="000E5ED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6C50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2</w:t>
            </w:r>
            <w:r w:rsidR="008602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номера ячейки содержащегося в ячейке 090</w:t>
            </w:r>
          </w:p>
        </w:tc>
      </w:tr>
      <w:tr w:rsidR="00CB7EF2" w:rsidTr="00860248">
        <w:tc>
          <w:tcPr>
            <w:tcW w:w="950" w:type="dxa"/>
          </w:tcPr>
          <w:p w:rsidR="00CB7EF2" w:rsidRPr="00E0706B" w:rsidRDefault="00CB7EF2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10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010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содержимого ячейки 10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1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1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адрес 012, если аккумулятор не равен 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2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2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0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3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4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5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1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6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7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8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M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06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на ячейку с меткой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сли аккумулятор не равен 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9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1548D0" w:rsidTr="00860248">
        <w:tc>
          <w:tcPr>
            <w:tcW w:w="950" w:type="dxa"/>
          </w:tcPr>
          <w:p w:rsidR="001548D0" w:rsidRPr="006C50F9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0</w:t>
            </w:r>
          </w:p>
        </w:tc>
        <w:tc>
          <w:tcPr>
            <w:tcW w:w="2022" w:type="dxa"/>
          </w:tcPr>
          <w:p w:rsidR="001548D0" w:rsidRPr="000E5EDE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239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1548D0" w:rsidTr="00860248">
        <w:tc>
          <w:tcPr>
            <w:tcW w:w="950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1</w:t>
            </w:r>
          </w:p>
        </w:tc>
        <w:tc>
          <w:tcPr>
            <w:tcW w:w="2022" w:type="dxa"/>
          </w:tcPr>
          <w:p w:rsidR="001548D0" w:rsidRPr="000E5EDE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239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1D6F75" w:rsidRDefault="001D6F75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D6F75" w:rsidRDefault="001D6F7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05162" w:rsidRDefault="00EB3499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796" w:dyaOrig="15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5.75pt;height:726.75pt" o:ole="">
            <v:imagedata r:id="rId6" o:title=""/>
          </v:shape>
          <o:OLEObject Type="Embed" ProgID="Visio.Drawing.11" ShapeID="_x0000_i1025" DrawAspect="Content" ObjectID="_1430862437" r:id="rId7"/>
        </w:object>
      </w:r>
      <w:r w:rsidR="00305162" w:rsidRPr="00531945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305162">
        <w:rPr>
          <w:rFonts w:ascii="Times New Roman" w:hAnsi="Times New Roman" w:cs="Times New Roman"/>
          <w:sz w:val="28"/>
          <w:szCs w:val="28"/>
        </w:rPr>
        <w:t>6</w:t>
      </w: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одпрограммы и стек»</w:t>
      </w: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8930"/>
      </w:tblGrid>
      <w:tr w:rsidR="00305162" w:rsidRPr="00D840ED" w:rsidTr="00AE262B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305162" w:rsidRPr="00D840ED" w:rsidRDefault="00305162" w:rsidP="00AE262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5162" w:rsidRPr="00CB7EF2" w:rsidRDefault="00305162" w:rsidP="00AE262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задания</w:t>
            </w:r>
          </w:p>
        </w:tc>
      </w:tr>
      <w:tr w:rsidR="00305162" w:rsidRPr="00CB7EF2" w:rsidTr="00AE262B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305162" w:rsidRPr="00D840ED" w:rsidRDefault="00305162" w:rsidP="003051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5162" w:rsidRPr="00305162" w:rsidRDefault="00305162" w:rsidP="00AE262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ны 3 массива, параметрами которых являются минимальные положительные числа. Найти среднее арифметическое параметров.</w:t>
            </w:r>
          </w:p>
        </w:tc>
      </w:tr>
    </w:tbl>
    <w:p w:rsidR="00305162" w:rsidRDefault="00305162" w:rsidP="003051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9351" w:type="dxa"/>
        <w:tblLayout w:type="fixed"/>
        <w:tblLook w:val="04A0" w:firstRow="1" w:lastRow="0" w:firstColumn="1" w:lastColumn="0" w:noHBand="0" w:noVBand="1"/>
      </w:tblPr>
      <w:tblGrid>
        <w:gridCol w:w="950"/>
        <w:gridCol w:w="2164"/>
        <w:gridCol w:w="1276"/>
        <w:gridCol w:w="992"/>
        <w:gridCol w:w="2268"/>
        <w:gridCol w:w="1701"/>
      </w:tblGrid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164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276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2164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0</w:t>
            </w:r>
          </w:p>
        </w:tc>
        <w:tc>
          <w:tcPr>
            <w:tcW w:w="1276" w:type="dxa"/>
          </w:tcPr>
          <w:p w:rsidR="00AE262B" w:rsidRPr="00305162" w:rsidRDefault="00C066E5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</w:rPr>
              <w:t>21110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1</w:t>
            </w:r>
          </w:p>
        </w:tc>
        <w:tc>
          <w:tcPr>
            <w:tcW w:w="2268" w:type="dxa"/>
          </w:tcPr>
          <w:p w:rsidR="00AE262B" w:rsidRPr="000E5EDE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3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</w:rPr>
              <w:t>261003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2164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0</w:t>
            </w:r>
          </w:p>
        </w:tc>
        <w:tc>
          <w:tcPr>
            <w:tcW w:w="1276" w:type="dxa"/>
          </w:tcPr>
          <w:p w:rsidR="00AE262B" w:rsidRPr="00305162" w:rsidRDefault="00C066E5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</w:rPr>
              <w:t>32000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2</w:t>
            </w:r>
          </w:p>
        </w:tc>
        <w:tc>
          <w:tcPr>
            <w:tcW w:w="2268" w:type="dxa"/>
          </w:tcPr>
          <w:p w:rsidR="00AE262B" w:rsidRPr="005C58BE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701" w:type="dxa"/>
          </w:tcPr>
          <w:p w:rsidR="00AE262B" w:rsidRPr="00305162" w:rsidRDefault="00C066E5" w:rsidP="00C066E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</w:t>
            </w:r>
          </w:p>
        </w:tc>
        <w:tc>
          <w:tcPr>
            <w:tcW w:w="1276" w:type="dxa"/>
          </w:tcPr>
          <w:p w:rsidR="00AE262B" w:rsidRPr="001548D0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1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3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0000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1</w:t>
            </w:r>
          </w:p>
        </w:tc>
        <w:tc>
          <w:tcPr>
            <w:tcW w:w="1276" w:type="dxa"/>
          </w:tcPr>
          <w:p w:rsidR="00AE262B" w:rsidRPr="001548D0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1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4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: RD #0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0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 M</w:t>
            </w:r>
          </w:p>
        </w:tc>
        <w:tc>
          <w:tcPr>
            <w:tcW w:w="1276" w:type="dxa"/>
          </w:tcPr>
          <w:p w:rsidR="00AE262B" w:rsidRPr="001548D0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0024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5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7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7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4</w:t>
            </w:r>
          </w:p>
        </w:tc>
        <w:tc>
          <w:tcPr>
            <w:tcW w:w="1276" w:type="dxa"/>
          </w:tcPr>
          <w:p w:rsidR="00AE262B" w:rsidRPr="001548D0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4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6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999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999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2164" w:type="dxa"/>
          </w:tcPr>
          <w:p w:rsidR="00AE262B" w:rsidRPr="006C50F9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28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10</w:t>
            </w:r>
          </w:p>
        </w:tc>
        <w:tc>
          <w:tcPr>
            <w:tcW w:w="1276" w:type="dxa"/>
          </w:tcPr>
          <w:p w:rsidR="00AE262B" w:rsidRPr="001548D0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11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7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2</w:t>
            </w:r>
          </w:p>
        </w:tc>
        <w:tc>
          <w:tcPr>
            <w:tcW w:w="1701" w:type="dxa"/>
          </w:tcPr>
          <w:p w:rsidR="00AE262B" w:rsidRDefault="00C066E5" w:rsidP="00C066E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2</w:t>
            </w:r>
          </w:p>
        </w:tc>
      </w:tr>
      <w:tr w:rsidR="00AE262B" w:rsidTr="00AE262B">
        <w:tc>
          <w:tcPr>
            <w:tcW w:w="950" w:type="dxa"/>
          </w:tcPr>
          <w:p w:rsidR="00AE262B" w:rsidRPr="00E0706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0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0</w:t>
            </w:r>
          </w:p>
        </w:tc>
        <w:tc>
          <w:tcPr>
            <w:tcW w:w="992" w:type="dxa"/>
          </w:tcPr>
          <w:p w:rsidR="00AE262B" w:rsidRPr="00E0706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8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2:RD @R0+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5000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</w:t>
            </w:r>
            <w:r w:rsidRPr="00CE28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1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9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L1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35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1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0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3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3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 M</w:t>
            </w:r>
            <w:bookmarkStart w:id="0" w:name="_GoBack"/>
            <w:bookmarkEnd w:id="0"/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0024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1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R2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0002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28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5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5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2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S L1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0035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2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20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12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3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 R2,R3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0023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3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0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4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@R7+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5007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4</w:t>
            </w:r>
          </w:p>
        </w:tc>
        <w:tc>
          <w:tcPr>
            <w:tcW w:w="2164" w:type="dxa"/>
          </w:tcPr>
          <w:p w:rsidR="00AE262B" w:rsidRPr="000E5EDE" w:rsidRDefault="00CE28E4" w:rsidP="00CE28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1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5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1: JRNZ R1, L2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1028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5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1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6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R7</w:t>
            </w:r>
          </w:p>
        </w:tc>
        <w:tc>
          <w:tcPr>
            <w:tcW w:w="1701" w:type="dxa"/>
          </w:tcPr>
          <w:p w:rsidR="00AE262B" w:rsidRDefault="00C066E5" w:rsidP="00C066E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0007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6</w:t>
            </w:r>
          </w:p>
        </w:tc>
        <w:tc>
          <w:tcPr>
            <w:tcW w:w="2164" w:type="dxa"/>
          </w:tcPr>
          <w:p w:rsidR="00AE262B" w:rsidRPr="000E5EDE" w:rsidRDefault="00CE28E4" w:rsidP="00CE28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 M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0024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7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E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40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7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6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6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8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0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8</w:t>
            </w:r>
          </w:p>
        </w:tc>
        <w:tc>
          <w:tcPr>
            <w:tcW w:w="2164" w:type="dxa"/>
          </w:tcPr>
          <w:p w:rsidR="00AE262B" w:rsidRPr="000E5EDE" w:rsidRDefault="00CE28E4" w:rsidP="00CE28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R4</w:t>
            </w:r>
          </w:p>
        </w:tc>
        <w:tc>
          <w:tcPr>
            <w:tcW w:w="1276" w:type="dxa"/>
          </w:tcPr>
          <w:p w:rsidR="00AE262B" w:rsidRPr="00860248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0004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9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2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0002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9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R5</w:t>
            </w:r>
          </w:p>
        </w:tc>
        <w:tc>
          <w:tcPr>
            <w:tcW w:w="1276" w:type="dxa"/>
          </w:tcPr>
          <w:p w:rsidR="00AE262B" w:rsidRPr="00860248" w:rsidRDefault="00C066E5" w:rsidP="00C066E5">
            <w:pPr>
              <w:tabs>
                <w:tab w:val="left" w:pos="81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30005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0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: RD R2</w:t>
            </w:r>
          </w:p>
        </w:tc>
        <w:tc>
          <w:tcPr>
            <w:tcW w:w="1701" w:type="dxa"/>
          </w:tcPr>
          <w:p w:rsidR="00AE262B" w:rsidRDefault="00C066E5" w:rsidP="00C066E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0002</w:t>
            </w: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0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R6</w:t>
            </w:r>
          </w:p>
        </w:tc>
        <w:tc>
          <w:tcPr>
            <w:tcW w:w="1276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</w:rPr>
              <w:t>330006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1</w:t>
            </w:r>
          </w:p>
        </w:tc>
        <w:tc>
          <w:tcPr>
            <w:tcW w:w="2268" w:type="dxa"/>
          </w:tcPr>
          <w:p w:rsidR="00AE262B" w:rsidRPr="005C58BE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</w:p>
        </w:tc>
        <w:tc>
          <w:tcPr>
            <w:tcW w:w="1701" w:type="dxa"/>
          </w:tcPr>
          <w:p w:rsidR="00AE262B" w:rsidRDefault="00C066E5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066E5">
              <w:rPr>
                <w:rFonts w:ascii="Times New Roman" w:hAnsi="Times New Roman" w:cs="Times New Roman"/>
                <w:sz w:val="28"/>
                <w:szCs w:val="28"/>
              </w:rPr>
              <w:t>080000</w:t>
            </w:r>
          </w:p>
        </w:tc>
      </w:tr>
    </w:tbl>
    <w:p w:rsidR="00305162" w:rsidRDefault="00305162" w:rsidP="003051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066E5" w:rsidRDefault="00C066E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066E5" w:rsidRDefault="00C066E5" w:rsidP="00C066E5"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716400A" wp14:editId="1BA38FCF">
                <wp:simplePos x="0" y="0"/>
                <wp:positionH relativeFrom="column">
                  <wp:posOffset>4988908</wp:posOffset>
                </wp:positionH>
                <wp:positionV relativeFrom="paragraph">
                  <wp:posOffset>4268746</wp:posOffset>
                </wp:positionV>
                <wp:extent cx="914400" cy="267419"/>
                <wp:effectExtent l="0" t="0" r="1905" b="0"/>
                <wp:wrapNone/>
                <wp:docPr id="118" name="Надпись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7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716400A" id="_x0000_t202" coordsize="21600,21600" o:spt="202" path="m,l,21600r21600,l21600,xe">
                <v:stroke joinstyle="miter"/>
                <v:path gradientshapeok="t" o:connecttype="rect"/>
              </v:shapetype>
              <v:shape id="Надпись 118" o:spid="_x0000_s1054" type="#_x0000_t202" style="position:absolute;margin-left:392.85pt;margin-top:336.1pt;width:1in;height:21.05pt;z-index:25166028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" fillcolor="white [3201]" stroked="f" strokeweight=".5pt">
                <v:textbox>
                  <w:txbxContent>
                    <w:p w:rsidR="00C066E5" w:rsidRDefault="00C066E5" w:rsidP="00C066E5">
                      <w: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D0B94F" wp14:editId="1E6205FC">
                <wp:simplePos x="0" y="0"/>
                <wp:positionH relativeFrom="column">
                  <wp:posOffset>2940218</wp:posOffset>
                </wp:positionH>
                <wp:positionV relativeFrom="paragraph">
                  <wp:posOffset>3759943</wp:posOffset>
                </wp:positionV>
                <wp:extent cx="914400" cy="267419"/>
                <wp:effectExtent l="0" t="0" r="1905" b="0"/>
                <wp:wrapNone/>
                <wp:docPr id="117" name="Надпись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7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D0B94F" id="Надпись 117" o:spid="_x0000_s1055" type="#_x0000_t202" style="position:absolute;margin-left:231.5pt;margin-top:296.05pt;width:1in;height:21.0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" fillcolor="white [3201]" stroked="f" strokeweight=".5pt">
                <v:textbox>
                  <w:txbxContent>
                    <w:p w:rsidR="00C066E5" w:rsidRDefault="00C066E5" w:rsidP="00C066E5">
                      <w: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18C58CF" wp14:editId="7037C2E1">
                <wp:simplePos x="0" y="0"/>
                <wp:positionH relativeFrom="column">
                  <wp:posOffset>4178767</wp:posOffset>
                </wp:positionH>
                <wp:positionV relativeFrom="paragraph">
                  <wp:posOffset>3975890</wp:posOffset>
                </wp:positionV>
                <wp:extent cx="914400" cy="267419"/>
                <wp:effectExtent l="0" t="0" r="1905" b="0"/>
                <wp:wrapNone/>
                <wp:docPr id="116" name="Надпись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7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8C58CF" id="Надпись 116" o:spid="_x0000_s1056" type="#_x0000_t202" style="position:absolute;margin-left:329.05pt;margin-top:313.05pt;width:1in;height:21.05pt;z-index:2517135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" fillcolor="white [3201]" stroked="f" strokeweight=".5pt">
                <v:textbox>
                  <w:txbxContent>
                    <w:p w:rsidR="00C066E5" w:rsidRDefault="00C066E5" w:rsidP="00C066E5">
                      <w: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63C2F18" wp14:editId="6DE78136">
                <wp:simplePos x="0" y="0"/>
                <wp:positionH relativeFrom="column">
                  <wp:posOffset>4231089</wp:posOffset>
                </wp:positionH>
                <wp:positionV relativeFrom="paragraph">
                  <wp:posOffset>2415456</wp:posOffset>
                </wp:positionV>
                <wp:extent cx="914400" cy="267419"/>
                <wp:effectExtent l="0" t="0" r="1905" b="0"/>
                <wp:wrapNone/>
                <wp:docPr id="114" name="Надпись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7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r>
                              <w:t>Д</w:t>
                            </w:r>
                            <w:r>
                              <w:t>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3C2F18" id="Надпись 114" o:spid="_x0000_s1057" type="#_x0000_t202" style="position:absolute;margin-left:333.15pt;margin-top:190.2pt;width:1in;height:21.05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" fillcolor="white [3201]" stroked="f" strokeweight=".5pt">
                <v:textbox>
                  <w:txbxContent>
                    <w:p w:rsidR="00C066E5" w:rsidRDefault="00C066E5" w:rsidP="00C066E5">
                      <w:r>
                        <w:t>Д</w:t>
                      </w:r>
                      <w:r>
                        <w:t>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554D81F" wp14:editId="02F3FF7F">
                <wp:simplePos x="0" y="0"/>
                <wp:positionH relativeFrom="column">
                  <wp:posOffset>4337745</wp:posOffset>
                </wp:positionH>
                <wp:positionV relativeFrom="paragraph">
                  <wp:posOffset>1069700</wp:posOffset>
                </wp:positionV>
                <wp:extent cx="914400" cy="267419"/>
                <wp:effectExtent l="0" t="0" r="1905" b="0"/>
                <wp:wrapNone/>
                <wp:docPr id="115" name="Надпись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7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54D81F" id="Надпись 115" o:spid="_x0000_s1058" type="#_x0000_t202" style="position:absolute;margin-left:341.55pt;margin-top:84.25pt;width:1in;height:21.05pt;z-index:2516633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" fillcolor="white [3201]" stroked="f" strokeweight=".5pt">
                <v:textbox>
                  <w:txbxContent>
                    <w:p w:rsidR="00C066E5" w:rsidRDefault="00C066E5" w:rsidP="00C066E5">
                      <w: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59D63A1" wp14:editId="6204160B">
                <wp:simplePos x="0" y="0"/>
                <wp:positionH relativeFrom="column">
                  <wp:posOffset>4822095</wp:posOffset>
                </wp:positionH>
                <wp:positionV relativeFrom="paragraph">
                  <wp:posOffset>1872016</wp:posOffset>
                </wp:positionV>
                <wp:extent cx="914400" cy="267419"/>
                <wp:effectExtent l="0" t="0" r="1905" b="0"/>
                <wp:wrapNone/>
                <wp:docPr id="113" name="Надпись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7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r>
                              <w:t>Не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9D63A1" id="Надпись 113" o:spid="_x0000_s1059" type="#_x0000_t202" style="position:absolute;margin-left:379.7pt;margin-top:147.4pt;width:1in;height:21.05pt;z-index:2517125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" fillcolor="white [3201]" stroked="f" strokeweight=".5pt">
                <v:textbox>
                  <w:txbxContent>
                    <w:p w:rsidR="00C066E5" w:rsidRDefault="00C066E5" w:rsidP="00C066E5">
                      <w: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1CE8CD2" wp14:editId="7BFD328C">
                <wp:simplePos x="0" y="0"/>
                <wp:positionH relativeFrom="column">
                  <wp:posOffset>4819231</wp:posOffset>
                </wp:positionH>
                <wp:positionV relativeFrom="paragraph">
                  <wp:posOffset>624900</wp:posOffset>
                </wp:positionV>
                <wp:extent cx="914400" cy="267419"/>
                <wp:effectExtent l="0" t="0" r="1905" b="0"/>
                <wp:wrapNone/>
                <wp:docPr id="112" name="Надпись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7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C066E5" w:rsidRDefault="00C066E5" w:rsidP="00C066E5">
                            <w: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CE8CD2" id="Надпись 112" o:spid="_x0000_s1060" type="#_x0000_t202" style="position:absolute;margin-left:379.45pt;margin-top:49.2pt;width:1in;height:21.05pt;z-index:25171148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" fillcolor="white [3201]" stroked="f" strokeweight=".5pt">
                <v:textbox>
                  <w:txbxContent>
                    <w:p w:rsidR="00C066E5" w:rsidRPr="00C066E5" w:rsidRDefault="00C066E5" w:rsidP="00C066E5">
                      <w: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B891208" wp14:editId="14858969">
                <wp:simplePos x="0" y="0"/>
                <wp:positionH relativeFrom="column">
                  <wp:posOffset>4777201</wp:posOffset>
                </wp:positionH>
                <wp:positionV relativeFrom="paragraph">
                  <wp:posOffset>4524769</wp:posOffset>
                </wp:positionV>
                <wp:extent cx="215660" cy="1268083"/>
                <wp:effectExtent l="38100" t="0" r="394335" b="104140"/>
                <wp:wrapNone/>
                <wp:docPr id="111" name="Соединительная линия уступом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5660" cy="1268083"/>
                        </a:xfrm>
                        <a:prstGeom prst="bentConnector3">
                          <a:avLst>
                            <a:gd name="adj1" fmla="val -170092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D00C212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11" o:spid="_x0000_s1026" type="#_x0000_t34" style="position:absolute;margin-left:376.15pt;margin-top:356.3pt;width:17pt;height:99.85pt;flip:x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" adj="-36740" strokecolor="#5b9bd5 [3204]" strokeweight=".5pt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1F54614" wp14:editId="198E4B4E">
                <wp:simplePos x="0" y="0"/>
                <wp:positionH relativeFrom="column">
                  <wp:posOffset>4130220</wp:posOffset>
                </wp:positionH>
                <wp:positionV relativeFrom="paragraph">
                  <wp:posOffset>3333774</wp:posOffset>
                </wp:positionV>
                <wp:extent cx="17253" cy="138574"/>
                <wp:effectExtent l="57150" t="0" r="59055" b="52070"/>
                <wp:wrapNone/>
                <wp:docPr id="110" name="Прямая со стрелкой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253" cy="13857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FEE990C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0" o:spid="_x0000_s1026" type="#_x0000_t32" style="position:absolute;margin-left:325.2pt;margin-top:262.5pt;width:1.35pt;height:10.9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2EBA13E" wp14:editId="249579F4">
                <wp:simplePos x="0" y="0"/>
                <wp:positionH relativeFrom="column">
                  <wp:posOffset>4156099</wp:posOffset>
                </wp:positionH>
                <wp:positionV relativeFrom="paragraph">
                  <wp:posOffset>2523442</wp:posOffset>
                </wp:positionV>
                <wp:extent cx="8626" cy="181155"/>
                <wp:effectExtent l="38100" t="0" r="67945" b="47625"/>
                <wp:wrapNone/>
                <wp:docPr id="109" name="Прямая со стрелкой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26" cy="18115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FA70CC" id="Прямая со стрелкой 109" o:spid="_x0000_s1026" type="#_x0000_t32" style="position:absolute;margin-left:327.25pt;margin-top:198.7pt;width:.7pt;height:14.25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574427D" wp14:editId="28276C69">
                <wp:simplePos x="0" y="0"/>
                <wp:positionH relativeFrom="column">
                  <wp:posOffset>4130483</wp:posOffset>
                </wp:positionH>
                <wp:positionV relativeFrom="paragraph">
                  <wp:posOffset>1824702</wp:posOffset>
                </wp:positionV>
                <wp:extent cx="0" cy="146650"/>
                <wp:effectExtent l="76200" t="0" r="57150" b="63500"/>
                <wp:wrapNone/>
                <wp:docPr id="108" name="Прямая со стрелкой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9734F2" id="Прямая со стрелкой 108" o:spid="_x0000_s1026" type="#_x0000_t32" style="position:absolute;margin-left:325.25pt;margin-top:143.7pt;width:0;height:11.55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B76B810" wp14:editId="647FEEF7">
                <wp:simplePos x="0" y="0"/>
                <wp:positionH relativeFrom="column">
                  <wp:posOffset>4121222</wp:posOffset>
                </wp:positionH>
                <wp:positionV relativeFrom="paragraph">
                  <wp:posOffset>1263985</wp:posOffset>
                </wp:positionV>
                <wp:extent cx="8998" cy="103517"/>
                <wp:effectExtent l="76200" t="0" r="67310" b="48895"/>
                <wp:wrapNone/>
                <wp:docPr id="107" name="Прямая со стрелкой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98" cy="10351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A5C7BA" id="Прямая со стрелкой 107" o:spid="_x0000_s1026" type="#_x0000_t32" style="position:absolute;margin-left:324.5pt;margin-top:99.55pt;width:.7pt;height:8.1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AFF5991" wp14:editId="511BCF5D">
                <wp:simplePos x="0" y="0"/>
                <wp:positionH relativeFrom="column">
                  <wp:posOffset>4095714</wp:posOffset>
                </wp:positionH>
                <wp:positionV relativeFrom="paragraph">
                  <wp:posOffset>5266235</wp:posOffset>
                </wp:positionV>
                <wp:extent cx="25508" cy="302332"/>
                <wp:effectExtent l="57150" t="0" r="69850" b="59690"/>
                <wp:wrapNone/>
                <wp:docPr id="106" name="Прямая со стрелкой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508" cy="3023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7103ED" id="Прямая со стрелкой 106" o:spid="_x0000_s1026" type="#_x0000_t32" style="position:absolute;margin-left:322.5pt;margin-top:414.65pt;width:2pt;height:23.8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2EF0BC3" wp14:editId="17A2FDAD">
                <wp:simplePos x="0" y="0"/>
                <wp:positionH relativeFrom="column">
                  <wp:posOffset>4130220</wp:posOffset>
                </wp:positionH>
                <wp:positionV relativeFrom="paragraph">
                  <wp:posOffset>4791758</wp:posOffset>
                </wp:positionV>
                <wp:extent cx="0" cy="155707"/>
                <wp:effectExtent l="76200" t="0" r="57150" b="53975"/>
                <wp:wrapNone/>
                <wp:docPr id="105" name="Прямая со стрелкой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570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A8519E" id="Прямая со стрелкой 105" o:spid="_x0000_s1026" type="#_x0000_t32" style="position:absolute;margin-left:325.2pt;margin-top:377.3pt;width:0;height:12.2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2EA9469" wp14:editId="5C4C73AF">
                <wp:simplePos x="0" y="0"/>
                <wp:positionH relativeFrom="column">
                  <wp:posOffset>4130220</wp:posOffset>
                </wp:positionH>
                <wp:positionV relativeFrom="paragraph">
                  <wp:posOffset>3972248</wp:posOffset>
                </wp:positionV>
                <wp:extent cx="0" cy="319609"/>
                <wp:effectExtent l="76200" t="0" r="76200" b="61595"/>
                <wp:wrapNone/>
                <wp:docPr id="103" name="Прямая со стрелкой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1960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5AECF6" id="Прямая со стрелкой 103" o:spid="_x0000_s1026" type="#_x0000_t32" style="position:absolute;margin-left:325.2pt;margin-top:312.8pt;width:0;height:25.1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BFEDDDB" wp14:editId="7B92203A">
                <wp:simplePos x="0" y="0"/>
                <wp:positionH relativeFrom="column">
                  <wp:posOffset>3240823</wp:posOffset>
                </wp:positionH>
                <wp:positionV relativeFrom="paragraph">
                  <wp:posOffset>962061</wp:posOffset>
                </wp:positionV>
                <wp:extent cx="173403" cy="2759494"/>
                <wp:effectExtent l="457200" t="76200" r="0" b="22225"/>
                <wp:wrapNone/>
                <wp:docPr id="102" name="Соединительная линия уступом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3403" cy="2759494"/>
                        </a:xfrm>
                        <a:prstGeom prst="bentConnector3">
                          <a:avLst>
                            <a:gd name="adj1" fmla="val -257319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B45368" id="Соединительная линия уступом 102" o:spid="_x0000_s1026" type="#_x0000_t34" style="position:absolute;margin-left:255.2pt;margin-top:75.75pt;width:13.65pt;height:217.3pt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" adj="-55581" strokecolor="#5b9bd5 [3204]" strokeweight=".5pt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FEB5312" wp14:editId="71DEB912">
                <wp:simplePos x="0" y="0"/>
                <wp:positionH relativeFrom="margin">
                  <wp:posOffset>4759948</wp:posOffset>
                </wp:positionH>
                <wp:positionV relativeFrom="paragraph">
                  <wp:posOffset>953435</wp:posOffset>
                </wp:positionV>
                <wp:extent cx="526211" cy="2760333"/>
                <wp:effectExtent l="0" t="0" r="217170" b="97790"/>
                <wp:wrapNone/>
                <wp:docPr id="101" name="Соединительная линия уступом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6211" cy="2760333"/>
                        </a:xfrm>
                        <a:prstGeom prst="bentConnector3">
                          <a:avLst>
                            <a:gd name="adj1" fmla="val 136817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B469CC" id="Соединительная линия уступом 101" o:spid="_x0000_s1026" type="#_x0000_t34" style="position:absolute;margin-left:374.8pt;margin-top:75.05pt;width:41.45pt;height:217.35pt;z-index:2517012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" adj="29552" strokecolor="#5b9bd5 [3204]" strokeweight=".5pt">
                <v:stroke endarrow="block"/>
                <w10:wrap anchorx="margin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86ED816" wp14:editId="1F6470E0">
                <wp:simplePos x="0" y="0"/>
                <wp:positionH relativeFrom="column">
                  <wp:posOffset>4981648</wp:posOffset>
                </wp:positionH>
                <wp:positionV relativeFrom="paragraph">
                  <wp:posOffset>2221518</wp:posOffset>
                </wp:positionV>
                <wp:extent cx="45719" cy="1492369"/>
                <wp:effectExtent l="38100" t="0" r="259715" b="88900"/>
                <wp:wrapNone/>
                <wp:docPr id="100" name="Соединительная линия уступом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1492369"/>
                        </a:xfrm>
                        <a:prstGeom prst="bentConnector3">
                          <a:avLst>
                            <a:gd name="adj1" fmla="val -508629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63536E" id="Соединительная линия уступом 100" o:spid="_x0000_s1026" type="#_x0000_t34" style="position:absolute;margin-left:392.25pt;margin-top:174.9pt;width:3.6pt;height:117.5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" adj="-109864" strokecolor="#5b9bd5 [3204]" strokeweight=".5pt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B4B13A5" wp14:editId="3A3D8BB7">
                <wp:simplePos x="0" y="0"/>
                <wp:positionH relativeFrom="column">
                  <wp:posOffset>4112967</wp:posOffset>
                </wp:positionH>
                <wp:positionV relativeFrom="paragraph">
                  <wp:posOffset>556619</wp:posOffset>
                </wp:positionV>
                <wp:extent cx="8626" cy="120770"/>
                <wp:effectExtent l="76200" t="0" r="67945" b="50800"/>
                <wp:wrapNone/>
                <wp:docPr id="97" name="Прямая со стрелкой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26" cy="1207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68D1153" id="Прямая со стрелкой 97" o:spid="_x0000_s1026" type="#_x0000_t32" style="position:absolute;margin-left:323.85pt;margin-top:43.85pt;width:.7pt;height:9.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625BF2C" wp14:editId="5123F711">
                <wp:simplePos x="0" y="0"/>
                <wp:positionH relativeFrom="column">
                  <wp:posOffset>4043956</wp:posOffset>
                </wp:positionH>
                <wp:positionV relativeFrom="paragraph">
                  <wp:posOffset>-81735</wp:posOffset>
                </wp:positionV>
                <wp:extent cx="0" cy="206854"/>
                <wp:effectExtent l="76200" t="0" r="57150" b="60325"/>
                <wp:wrapNone/>
                <wp:docPr id="96" name="Прямая со стрелкой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685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E0D128" id="Прямая со стрелкой 96" o:spid="_x0000_s1026" type="#_x0000_t32" style="position:absolute;margin-left:318.4pt;margin-top:-6.45pt;width:0;height:16.3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BCA1938" wp14:editId="43367593">
                <wp:simplePos x="0" y="0"/>
                <wp:positionH relativeFrom="column">
                  <wp:posOffset>118937</wp:posOffset>
                </wp:positionH>
                <wp:positionV relativeFrom="paragraph">
                  <wp:posOffset>5102740</wp:posOffset>
                </wp:positionV>
                <wp:extent cx="0" cy="181155"/>
                <wp:effectExtent l="76200" t="0" r="57150" b="47625"/>
                <wp:wrapNone/>
                <wp:docPr id="95" name="Прямая со стрелкой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8115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B379D8" id="Прямая со стрелкой 95" o:spid="_x0000_s1026" type="#_x0000_t32" style="position:absolute;margin-left:9.35pt;margin-top:401.8pt;width:0;height:14.2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B49688A" wp14:editId="6A3C2B54">
                <wp:simplePos x="0" y="0"/>
                <wp:positionH relativeFrom="column">
                  <wp:posOffset>136190</wp:posOffset>
                </wp:positionH>
                <wp:positionV relativeFrom="paragraph">
                  <wp:posOffset>4696819</wp:posOffset>
                </wp:positionV>
                <wp:extent cx="17252" cy="112623"/>
                <wp:effectExtent l="57150" t="0" r="59055" b="59055"/>
                <wp:wrapNone/>
                <wp:docPr id="94" name="Прямая со стрелкой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252" cy="11262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6D2A87F" id="Прямая со стрелкой 94" o:spid="_x0000_s1026" type="#_x0000_t32" style="position:absolute;margin-left:10.7pt;margin-top:369.85pt;width:1.35pt;height:8.8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157345F" wp14:editId="2980E7D8">
                <wp:simplePos x="0" y="0"/>
                <wp:positionH relativeFrom="column">
                  <wp:posOffset>75805</wp:posOffset>
                </wp:positionH>
                <wp:positionV relativeFrom="paragraph">
                  <wp:posOffset>5594350</wp:posOffset>
                </wp:positionV>
                <wp:extent cx="8626" cy="250262"/>
                <wp:effectExtent l="76200" t="0" r="67945" b="54610"/>
                <wp:wrapNone/>
                <wp:docPr id="93" name="Прямая со стрелкой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26" cy="25026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A67DC4" id="Прямая со стрелкой 93" o:spid="_x0000_s1026" type="#_x0000_t32" style="position:absolute;margin-left:5.95pt;margin-top:440.5pt;width:.7pt;height:19.7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14B204F" wp14:editId="4A23648B">
                <wp:simplePos x="0" y="0"/>
                <wp:positionH relativeFrom="column">
                  <wp:posOffset>118937</wp:posOffset>
                </wp:positionH>
                <wp:positionV relativeFrom="paragraph">
                  <wp:posOffset>4076197</wp:posOffset>
                </wp:positionV>
                <wp:extent cx="8626" cy="163902"/>
                <wp:effectExtent l="76200" t="0" r="67945" b="64770"/>
                <wp:wrapNone/>
                <wp:docPr id="89" name="Прямая со стрелко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626" cy="16390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A9610F" id="Прямая со стрелкой 89" o:spid="_x0000_s1026" type="#_x0000_t32" style="position:absolute;margin-left:9.35pt;margin-top:320.95pt;width:.7pt;height:12.9pt;flip:x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AD50D46" wp14:editId="6A6B1C08">
                <wp:simplePos x="0" y="0"/>
                <wp:positionH relativeFrom="column">
                  <wp:posOffset>118937</wp:posOffset>
                </wp:positionH>
                <wp:positionV relativeFrom="paragraph">
                  <wp:posOffset>2997416</wp:posOffset>
                </wp:positionV>
                <wp:extent cx="0" cy="155754"/>
                <wp:effectExtent l="76200" t="0" r="57150" b="53975"/>
                <wp:wrapNone/>
                <wp:docPr id="88" name="Прямая со стрелкой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575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1B7F26" id="Прямая со стрелкой 88" o:spid="_x0000_s1026" type="#_x0000_t32" style="position:absolute;margin-left:9.35pt;margin-top:236pt;width:0;height:12.2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A1F4470" wp14:editId="0C9134E3">
                <wp:simplePos x="0" y="0"/>
                <wp:positionH relativeFrom="column">
                  <wp:posOffset>127563</wp:posOffset>
                </wp:positionH>
                <wp:positionV relativeFrom="paragraph">
                  <wp:posOffset>3480974</wp:posOffset>
                </wp:positionV>
                <wp:extent cx="0" cy="163902"/>
                <wp:effectExtent l="76200" t="0" r="57150" b="64770"/>
                <wp:wrapNone/>
                <wp:docPr id="87" name="Прямая со стрелкой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390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40312A" id="Прямая со стрелкой 87" o:spid="_x0000_s1026" type="#_x0000_t32" style="position:absolute;margin-left:10.05pt;margin-top:274.1pt;width:0;height:12.9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9A6A4C8" wp14:editId="490C6EF6">
                <wp:simplePos x="0" y="0"/>
                <wp:positionH relativeFrom="column">
                  <wp:posOffset>110310</wp:posOffset>
                </wp:positionH>
                <wp:positionV relativeFrom="paragraph">
                  <wp:posOffset>2385264</wp:posOffset>
                </wp:positionV>
                <wp:extent cx="0" cy="172684"/>
                <wp:effectExtent l="76200" t="0" r="57150" b="56515"/>
                <wp:wrapNone/>
                <wp:docPr id="86" name="Прямая со стрелкой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268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BF7C96" id="Прямая со стрелкой 86" o:spid="_x0000_s1026" type="#_x0000_t32" style="position:absolute;margin-left:8.7pt;margin-top:187.8pt;width:0;height:13.6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D09B931" wp14:editId="7912873B">
                <wp:simplePos x="0" y="0"/>
                <wp:positionH relativeFrom="column">
                  <wp:posOffset>84431</wp:posOffset>
                </wp:positionH>
                <wp:positionV relativeFrom="paragraph">
                  <wp:posOffset>1764066</wp:posOffset>
                </wp:positionV>
                <wp:extent cx="0" cy="215912"/>
                <wp:effectExtent l="76200" t="0" r="57150" b="50800"/>
                <wp:wrapNone/>
                <wp:docPr id="85" name="Прямая со стрелкой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591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513C50" id="Прямая со стрелкой 85" o:spid="_x0000_s1026" type="#_x0000_t32" style="position:absolute;margin-left:6.65pt;margin-top:138.9pt;width:0;height:17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6DADB24" wp14:editId="2515E5E5">
                <wp:simplePos x="0" y="0"/>
                <wp:positionH relativeFrom="column">
                  <wp:posOffset>84431</wp:posOffset>
                </wp:positionH>
                <wp:positionV relativeFrom="paragraph">
                  <wp:posOffset>1220374</wp:posOffset>
                </wp:positionV>
                <wp:extent cx="0" cy="216140"/>
                <wp:effectExtent l="76200" t="0" r="57150" b="50800"/>
                <wp:wrapNone/>
                <wp:docPr id="84" name="Прямая со стрелкой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61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5EEF79B" id="Прямая со стрелкой 84" o:spid="_x0000_s1026" type="#_x0000_t32" style="position:absolute;margin-left:6.65pt;margin-top:96.1pt;width:0;height:17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42158A8" wp14:editId="1E531666">
                <wp:simplePos x="0" y="0"/>
                <wp:positionH relativeFrom="column">
                  <wp:posOffset>93057</wp:posOffset>
                </wp:positionH>
                <wp:positionV relativeFrom="paragraph">
                  <wp:posOffset>513332</wp:posOffset>
                </wp:positionV>
                <wp:extent cx="8627" cy="241695"/>
                <wp:effectExtent l="76200" t="0" r="67945" b="63500"/>
                <wp:wrapNone/>
                <wp:docPr id="83" name="Прямая со стрелкой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27" cy="24169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AEFCC8" id="Прямая со стрелкой 83" o:spid="_x0000_s1026" type="#_x0000_t32" style="position:absolute;margin-left:7.35pt;margin-top:40.4pt;width:.7pt;height:19.0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48F1A13" wp14:editId="30E82EA2">
                <wp:simplePos x="0" y="0"/>
                <wp:positionH relativeFrom="column">
                  <wp:posOffset>101684</wp:posOffset>
                </wp:positionH>
                <wp:positionV relativeFrom="paragraph">
                  <wp:posOffset>-56012</wp:posOffset>
                </wp:positionV>
                <wp:extent cx="0" cy="181311"/>
                <wp:effectExtent l="76200" t="0" r="57150" b="47625"/>
                <wp:wrapNone/>
                <wp:docPr id="82" name="Прямая со стрелкой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8131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ED4CBC" id="Прямая со стрелкой 82" o:spid="_x0000_s1026" type="#_x0000_t32" style="position:absolute;margin-left:8pt;margin-top:-4.4pt;width:0;height:14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651CDB3" wp14:editId="1B4D257F">
                <wp:simplePos x="0" y="0"/>
                <wp:positionH relativeFrom="column">
                  <wp:posOffset>3413341</wp:posOffset>
                </wp:positionH>
                <wp:positionV relativeFrom="paragraph">
                  <wp:posOffset>5552020</wp:posOffset>
                </wp:positionV>
                <wp:extent cx="1388853" cy="405442"/>
                <wp:effectExtent l="0" t="0" r="20955" b="13970"/>
                <wp:wrapNone/>
                <wp:docPr id="81" name="Скругленный прямоугольник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8853" cy="405442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pPr>
                              <w:jc w:val="center"/>
                            </w:pPr>
                            <w:r>
                              <w:t>Возвра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651CDB3" id="Скругленный прямоугольник 81" o:spid="_x0000_s1061" style="position:absolute;margin-left:268.75pt;margin-top:437.15pt;width:109.35pt;height:31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" fillcolor="white [3201]" strokecolor="#70ad47 [3209]" strokeweight="1pt">
                <v:stroke joinstyle="miter"/>
                <v:textbox>
                  <w:txbxContent>
                    <w:p w:rsidR="00C066E5" w:rsidRDefault="00C066E5" w:rsidP="00C066E5">
                      <w:pPr>
                        <w:jc w:val="center"/>
                      </w:pPr>
                      <w:r>
                        <w:t>Возврат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9A427F7" wp14:editId="299E1CBA">
                <wp:simplePos x="0" y="0"/>
                <wp:positionH relativeFrom="column">
                  <wp:posOffset>3396974</wp:posOffset>
                </wp:positionH>
                <wp:positionV relativeFrom="paragraph">
                  <wp:posOffset>4947465</wp:posOffset>
                </wp:positionV>
                <wp:extent cx="1371600" cy="319177"/>
                <wp:effectExtent l="0" t="0" r="19050" b="24130"/>
                <wp:wrapNone/>
                <wp:docPr id="80" name="Прямоугольник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31917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851272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R2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A427F7" id="Прямоугольник 80" o:spid="_x0000_s1062" style="position:absolute;margin-left:267.5pt;margin-top:389.55pt;width:108pt;height:25.1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" fillcolor="white [3201]" strokecolor="#70ad47 [3209]" strokeweight="1pt">
                <v:textbox>
                  <w:txbxContent>
                    <w:p w:rsidR="00C066E5" w:rsidRPr="00851272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R2 :</w:t>
                      </w:r>
                      <w:proofErr w:type="gramEnd"/>
                      <w:r>
                        <w:rPr>
                          <w:lang w:val="en-US"/>
                        </w:rPr>
                        <w:t>=0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1C0D7EC" wp14:editId="4E285618">
                <wp:simplePos x="0" y="0"/>
                <wp:positionH relativeFrom="column">
                  <wp:posOffset>3249247</wp:posOffset>
                </wp:positionH>
                <wp:positionV relativeFrom="paragraph">
                  <wp:posOffset>3445462</wp:posOffset>
                </wp:positionV>
                <wp:extent cx="1785668" cy="526211"/>
                <wp:effectExtent l="38100" t="19050" r="43180" b="45720"/>
                <wp:wrapNone/>
                <wp:docPr id="78" name="Ромб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5668" cy="526211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851272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1 =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1C0D7EC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Ромб 78" o:spid="_x0000_s1063" type="#_x0000_t4" style="position:absolute;margin-left:255.85pt;margin-top:271.3pt;width:140.6pt;height:41.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" fillcolor="white [3201]" strokecolor="#70ad47 [3209]" strokeweight="1pt">
                <v:textbox>
                  <w:txbxContent>
                    <w:p w:rsidR="00C066E5" w:rsidRPr="00851272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1 = 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C7BBCFE" wp14:editId="320E5A27">
                <wp:simplePos x="0" y="0"/>
                <wp:positionH relativeFrom="column">
                  <wp:posOffset>3422854</wp:posOffset>
                </wp:positionH>
                <wp:positionV relativeFrom="paragraph">
                  <wp:posOffset>2687344</wp:posOffset>
                </wp:positionV>
                <wp:extent cx="1423035" cy="646981"/>
                <wp:effectExtent l="0" t="0" r="24765" b="20320"/>
                <wp:wrapNone/>
                <wp:docPr id="77" name="Прямоугольник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3035" cy="64698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851272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2:=R3</w:t>
                            </w:r>
                            <w:r>
                              <w:rPr>
                                <w:lang w:val="en-US"/>
                              </w:rPr>
                              <w:br/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R7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 R7+1</w:t>
                            </w:r>
                            <w:r>
                              <w:rPr>
                                <w:lang w:val="en-US"/>
                              </w:rPr>
                              <w:br/>
                              <w:t>R1 := R1 -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7BBCFE" id="Прямоугольник 77" o:spid="_x0000_s1064" style="position:absolute;margin-left:269.5pt;margin-top:211.6pt;width:112.05pt;height:50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" fillcolor="white [3201]" strokecolor="#70ad47 [3209]" strokeweight="1pt">
                <v:textbox>
                  <w:txbxContent>
                    <w:p w:rsidR="00C066E5" w:rsidRPr="00851272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2:=R3</w:t>
                      </w:r>
                      <w:r>
                        <w:rPr>
                          <w:lang w:val="en-US"/>
                        </w:rPr>
                        <w:br/>
                      </w:r>
                      <w:proofErr w:type="gramStart"/>
                      <w:r>
                        <w:rPr>
                          <w:lang w:val="en-US"/>
                        </w:rPr>
                        <w:t>R7 :</w:t>
                      </w:r>
                      <w:proofErr w:type="gramEnd"/>
                      <w:r>
                        <w:rPr>
                          <w:lang w:val="en-US"/>
                        </w:rPr>
                        <w:t>= R7+1</w:t>
                      </w:r>
                      <w:r>
                        <w:rPr>
                          <w:lang w:val="en-US"/>
                        </w:rPr>
                        <w:br/>
                        <w:t>R1 := R1 -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BA56A00" wp14:editId="43E0680D">
                <wp:simplePos x="0" y="0"/>
                <wp:positionH relativeFrom="column">
                  <wp:posOffset>3241519</wp:posOffset>
                </wp:positionH>
                <wp:positionV relativeFrom="paragraph">
                  <wp:posOffset>1971040</wp:posOffset>
                </wp:positionV>
                <wp:extent cx="1785668" cy="526211"/>
                <wp:effectExtent l="38100" t="19050" r="43180" b="45720"/>
                <wp:wrapNone/>
                <wp:docPr id="76" name="Ромб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5668" cy="526211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851272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(R3 – R2)&lt;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A56A00" id="Ромб 76" o:spid="_x0000_s1065" type="#_x0000_t4" style="position:absolute;margin-left:255.25pt;margin-top:155.2pt;width:140.6pt;height:41.4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" fillcolor="white [3201]" strokecolor="#70ad47 [3209]" strokeweight="1pt">
                <v:textbox>
                  <w:txbxContent>
                    <w:p w:rsidR="00C066E5" w:rsidRPr="00851272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(R3 – R2)&lt; 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04A3DA" wp14:editId="340E8F9A">
                <wp:simplePos x="0" y="0"/>
                <wp:positionH relativeFrom="column">
                  <wp:posOffset>3405601</wp:posOffset>
                </wp:positionH>
                <wp:positionV relativeFrom="paragraph">
                  <wp:posOffset>99419</wp:posOffset>
                </wp:positionV>
                <wp:extent cx="1371600" cy="457200"/>
                <wp:effectExtent l="0" t="0" r="19050" b="19050"/>
                <wp:wrapNone/>
                <wp:docPr id="73" name="Прямоугольник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4572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851272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R2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 999</w:t>
                            </w:r>
                            <w:r>
                              <w:rPr>
                                <w:lang w:val="en-US"/>
                              </w:rPr>
                              <w:br/>
                              <w:t>I := R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04A3DA" id="Прямоугольник 73" o:spid="_x0000_s1066" style="position:absolute;margin-left:268.15pt;margin-top:7.85pt;width:108pt;height:36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" fillcolor="white [3201]" strokecolor="#70ad47 [3209]" strokeweight="1pt">
                <v:textbox>
                  <w:txbxContent>
                    <w:p w:rsidR="00C066E5" w:rsidRPr="00851272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R2 :</w:t>
                      </w:r>
                      <w:proofErr w:type="gramEnd"/>
                      <w:r>
                        <w:rPr>
                          <w:lang w:val="en-US"/>
                        </w:rPr>
                        <w:t>= 999</w:t>
                      </w:r>
                      <w:r>
                        <w:rPr>
                          <w:lang w:val="en-US"/>
                        </w:rPr>
                        <w:br/>
                        <w:t>I := R0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DA7E3A2" wp14:editId="1CD48BC8">
                <wp:simplePos x="0" y="0"/>
                <wp:positionH relativeFrom="column">
                  <wp:posOffset>3422854</wp:posOffset>
                </wp:positionH>
                <wp:positionV relativeFrom="paragraph">
                  <wp:posOffset>1332996</wp:posOffset>
                </wp:positionV>
                <wp:extent cx="1371600" cy="483079"/>
                <wp:effectExtent l="0" t="0" r="19050" b="12700"/>
                <wp:wrapNone/>
                <wp:docPr id="75" name="Прямоугольник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48307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851272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R3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 A[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]</w:t>
                            </w:r>
                            <w:r>
                              <w:rPr>
                                <w:lang w:val="en-US"/>
                              </w:rPr>
                              <w:br/>
                              <w:t>R3 – 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A7E3A2" id="Прямоугольник 75" o:spid="_x0000_s1067" style="position:absolute;margin-left:269.5pt;margin-top:104.95pt;width:108pt;height:38.0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" fillcolor="white [3201]" strokecolor="#70ad47 [3209]" strokeweight="1pt">
                <v:textbox>
                  <w:txbxContent>
                    <w:p w:rsidR="00C066E5" w:rsidRPr="00851272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R3 :</w:t>
                      </w:r>
                      <w:proofErr w:type="gramEnd"/>
                      <w:r>
                        <w:rPr>
                          <w:lang w:val="en-US"/>
                        </w:rPr>
                        <w:t>= A[</w:t>
                      </w:r>
                      <w:proofErr w:type="spell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  <w:r>
                        <w:rPr>
                          <w:lang w:val="en-US"/>
                        </w:rPr>
                        <w:t>]</w:t>
                      </w:r>
                      <w:r>
                        <w:rPr>
                          <w:lang w:val="en-US"/>
                        </w:rPr>
                        <w:br/>
                        <w:t>R3 – R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103278A" wp14:editId="11108F3C">
                <wp:simplePos x="0" y="0"/>
                <wp:positionH relativeFrom="column">
                  <wp:posOffset>3431480</wp:posOffset>
                </wp:positionH>
                <wp:positionV relativeFrom="paragraph">
                  <wp:posOffset>668763</wp:posOffset>
                </wp:positionV>
                <wp:extent cx="1354347" cy="586596"/>
                <wp:effectExtent l="19050" t="19050" r="36830" b="42545"/>
                <wp:wrapNone/>
                <wp:docPr id="74" name="Ромб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4347" cy="586596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851272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[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] &lt;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03278A" id="Ромб 74" o:spid="_x0000_s1068" type="#_x0000_t4" style="position:absolute;margin-left:270.2pt;margin-top:52.65pt;width:106.65pt;height:46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" fillcolor="white [3201]" strokecolor="#70ad47 [3209]" strokeweight="1pt">
                <v:textbox>
                  <w:txbxContent>
                    <w:p w:rsidR="00C066E5" w:rsidRPr="00851272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[</w:t>
                      </w:r>
                      <w:proofErr w:type="spell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  <w:r>
                        <w:rPr>
                          <w:lang w:val="en-US"/>
                        </w:rPr>
                        <w:t>] &lt; 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353A9D1" wp14:editId="7BA69987">
                <wp:simplePos x="0" y="0"/>
                <wp:positionH relativeFrom="column">
                  <wp:posOffset>3371095</wp:posOffset>
                </wp:positionH>
                <wp:positionV relativeFrom="paragraph">
                  <wp:posOffset>-504430</wp:posOffset>
                </wp:positionV>
                <wp:extent cx="1388853" cy="405442"/>
                <wp:effectExtent l="0" t="0" r="20955" b="13970"/>
                <wp:wrapNone/>
                <wp:docPr id="72" name="Скругленный прямоугольник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8853" cy="405442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pPr>
                              <w:jc w:val="center"/>
                            </w:pPr>
                            <w:r>
                              <w:t>Подпрограмм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353A9D1" id="Скругленный прямоугольник 72" o:spid="_x0000_s1069" style="position:absolute;margin-left:265.45pt;margin-top:-39.7pt;width:109.35pt;height:31.9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" fillcolor="white [3201]" strokecolor="#70ad47 [3209]" strokeweight="1pt">
                <v:stroke joinstyle="miter"/>
                <v:textbox>
                  <w:txbxContent>
                    <w:p w:rsidR="00C066E5" w:rsidRDefault="00C066E5" w:rsidP="00C066E5">
                      <w:pPr>
                        <w:jc w:val="center"/>
                      </w:pPr>
                      <w:r>
                        <w:t>Подпрограмма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5CD1BE" wp14:editId="20E7500D">
                <wp:simplePos x="0" y="0"/>
                <wp:positionH relativeFrom="column">
                  <wp:posOffset>-486410</wp:posOffset>
                </wp:positionH>
                <wp:positionV relativeFrom="paragraph">
                  <wp:posOffset>5801360</wp:posOffset>
                </wp:positionV>
                <wp:extent cx="1189990" cy="431165"/>
                <wp:effectExtent l="0" t="0" r="10160" b="26035"/>
                <wp:wrapNone/>
                <wp:docPr id="71" name="Скругленный прямоугольник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43116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pPr>
                              <w:jc w:val="center"/>
                            </w:pPr>
                            <w:r>
                              <w:t>Коне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415CD1BE" id="Скругленный прямоугольник 71" o:spid="_x0000_s1070" style="position:absolute;margin-left:-38.3pt;margin-top:456.8pt;width:93.7pt;height:33.95pt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" fillcolor="white [3201]" strokecolor="#70ad47 [3209]" strokeweight="1pt">
                <v:stroke joinstyle="miter"/>
                <v:textbox>
                  <w:txbxContent>
                    <w:p w:rsidR="00C066E5" w:rsidRDefault="00C066E5" w:rsidP="00C066E5">
                      <w:pPr>
                        <w:jc w:val="center"/>
                      </w:pPr>
                      <w:r>
                        <w:t>Конец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4F6B705" wp14:editId="67D832C6">
                <wp:simplePos x="0" y="0"/>
                <wp:positionH relativeFrom="column">
                  <wp:posOffset>-442595</wp:posOffset>
                </wp:positionH>
                <wp:positionV relativeFrom="paragraph">
                  <wp:posOffset>5222875</wp:posOffset>
                </wp:positionV>
                <wp:extent cx="1163955" cy="370840"/>
                <wp:effectExtent l="0" t="0" r="17145" b="10160"/>
                <wp:wrapNone/>
                <wp:docPr id="70" name="Прямоугольник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3955" cy="3708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BA10CF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(R4 + R5 +R6)/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F6B705" id="Прямоугольник 70" o:spid="_x0000_s1071" style="position:absolute;margin-left:-34.85pt;margin-top:411.25pt;width:91.65pt;height:29.2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" fillcolor="white [3201]" strokecolor="#70ad47 [3209]" strokeweight="1pt">
                <v:textbox>
                  <w:txbxContent>
                    <w:p w:rsidR="00C066E5" w:rsidRPr="00BA10CF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(R4 + R5 +R6)/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C20CEB6" wp14:editId="41A714D4">
                <wp:simplePos x="0" y="0"/>
                <wp:positionH relativeFrom="column">
                  <wp:posOffset>-459740</wp:posOffset>
                </wp:positionH>
                <wp:positionV relativeFrom="paragraph">
                  <wp:posOffset>3152775</wp:posOffset>
                </wp:positionV>
                <wp:extent cx="1181100" cy="344805"/>
                <wp:effectExtent l="0" t="0" r="19050" b="17145"/>
                <wp:wrapNone/>
                <wp:docPr id="67" name="Прямоугольник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1100" cy="3448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BA10CF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R5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 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20CEB6" id="Прямоугольник 67" o:spid="_x0000_s1072" style="position:absolute;margin-left:-36.2pt;margin-top:248.25pt;width:93pt;height:27.1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" fillcolor="white [3201]" strokecolor="#70ad47 [3209]" strokeweight="1pt">
                <v:textbox>
                  <w:txbxContent>
                    <w:p w:rsidR="00C066E5" w:rsidRPr="00BA10CF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R5 :</w:t>
                      </w:r>
                      <w:proofErr w:type="gramEnd"/>
                      <w:r>
                        <w:rPr>
                          <w:lang w:val="en-US"/>
                        </w:rPr>
                        <w:t>= R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1D6D478" wp14:editId="69A1D60F">
                <wp:simplePos x="0" y="0"/>
                <wp:positionH relativeFrom="column">
                  <wp:posOffset>-468630</wp:posOffset>
                </wp:positionH>
                <wp:positionV relativeFrom="paragraph">
                  <wp:posOffset>2514600</wp:posOffset>
                </wp:positionV>
                <wp:extent cx="1189990" cy="482600"/>
                <wp:effectExtent l="0" t="0" r="10160" b="12700"/>
                <wp:wrapNone/>
                <wp:docPr id="65" name="Прямоугольник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4826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BA10CF" w:rsidRDefault="00C066E5" w:rsidP="00C066E5">
                            <w:pPr>
                              <w:jc w:val="center"/>
                            </w:pPr>
                            <w:r>
                              <w:t>Вызов подпрограм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1D6D478" id="Прямоугольник 65" o:spid="_x0000_s1073" style="position:absolute;margin-left:-36.9pt;margin-top:198pt;width:93.7pt;height:38pt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" fillcolor="white [3201]" strokecolor="#70ad47 [3209]" strokeweight="1pt">
                <v:textbox>
                  <w:txbxContent>
                    <w:p w:rsidR="00C066E5" w:rsidRPr="00BA10CF" w:rsidRDefault="00C066E5" w:rsidP="00C066E5">
                      <w:pPr>
                        <w:jc w:val="center"/>
                      </w:pPr>
                      <w:r>
                        <w:t>Вызов подпрограмм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09DEED2" wp14:editId="45DF9AF2">
                <wp:simplePos x="0" y="0"/>
                <wp:positionH relativeFrom="column">
                  <wp:posOffset>-444500</wp:posOffset>
                </wp:positionH>
                <wp:positionV relativeFrom="paragraph">
                  <wp:posOffset>4780915</wp:posOffset>
                </wp:positionV>
                <wp:extent cx="1163955" cy="344805"/>
                <wp:effectExtent l="0" t="0" r="17145" b="17145"/>
                <wp:wrapNone/>
                <wp:docPr id="69" name="Прямоугольник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3955" cy="3448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BA10CF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R6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 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9DEED2" id="Прямоугольник 69" o:spid="_x0000_s1074" style="position:absolute;margin-left:-35pt;margin-top:376.45pt;width:91.65pt;height:27.1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" fillcolor="white [3201]" strokecolor="#70ad47 [3209]" strokeweight="1pt">
                <v:textbox>
                  <w:txbxContent>
                    <w:p w:rsidR="00C066E5" w:rsidRPr="00BA10CF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R6 :</w:t>
                      </w:r>
                      <w:proofErr w:type="gramEnd"/>
                      <w:r>
                        <w:rPr>
                          <w:lang w:val="en-US"/>
                        </w:rPr>
                        <w:t>= R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E4819A5" wp14:editId="1F0CAB2E">
                <wp:simplePos x="0" y="0"/>
                <wp:positionH relativeFrom="column">
                  <wp:posOffset>-443865</wp:posOffset>
                </wp:positionH>
                <wp:positionV relativeFrom="paragraph">
                  <wp:posOffset>4211955</wp:posOffset>
                </wp:positionV>
                <wp:extent cx="1172845" cy="482600"/>
                <wp:effectExtent l="0" t="0" r="27305" b="12700"/>
                <wp:wrapNone/>
                <wp:docPr id="68" name="Прямоугольник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2845" cy="4826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BA10CF" w:rsidRDefault="00C066E5" w:rsidP="00C066E5">
                            <w:pPr>
                              <w:jc w:val="center"/>
                            </w:pPr>
                            <w:r>
                              <w:t>Вызов подпрограм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4819A5" id="Прямоугольник 68" o:spid="_x0000_s1075" style="position:absolute;margin-left:-34.95pt;margin-top:331.65pt;width:92.35pt;height:38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" fillcolor="white [3201]" strokecolor="#70ad47 [3209]" strokeweight="1pt">
                <v:textbox>
                  <w:txbxContent>
                    <w:p w:rsidR="00C066E5" w:rsidRPr="00BA10CF" w:rsidRDefault="00C066E5" w:rsidP="00C066E5">
                      <w:pPr>
                        <w:jc w:val="center"/>
                      </w:pPr>
                      <w:r>
                        <w:t>Вызов подпрограмм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40FCE31" wp14:editId="2D65F668">
                <wp:simplePos x="0" y="0"/>
                <wp:positionH relativeFrom="column">
                  <wp:posOffset>-455295</wp:posOffset>
                </wp:positionH>
                <wp:positionV relativeFrom="paragraph">
                  <wp:posOffset>3632835</wp:posOffset>
                </wp:positionV>
                <wp:extent cx="1189990" cy="431165"/>
                <wp:effectExtent l="0" t="0" r="10160" b="26035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4311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R0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 110</w:t>
                            </w:r>
                            <w:r>
                              <w:rPr>
                                <w:lang w:val="en-US"/>
                              </w:rPr>
                              <w:br/>
                              <w:t>R1 := 10</w:t>
                            </w:r>
                            <w:r w:rsidRPr="00BA10CF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673175F1" wp14:editId="6F8696F5">
                                  <wp:extent cx="994410" cy="371850"/>
                                  <wp:effectExtent l="0" t="0" r="0" b="9525"/>
                                  <wp:docPr id="8" name="Рисунок 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94410" cy="371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C066E5" w:rsidRPr="00BA10CF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0FCE31" id="Прямоугольник 9" o:spid="_x0000_s1076" style="position:absolute;margin-left:-35.85pt;margin-top:286.05pt;width:93.7pt;height:33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" fillcolor="white [3201]" strokecolor="#70ad47 [3209]" strokeweight="1pt">
                <v:textbox>
                  <w:txbxContent>
                    <w:p w:rsidR="00C066E5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R0 :</w:t>
                      </w:r>
                      <w:proofErr w:type="gramEnd"/>
                      <w:r>
                        <w:rPr>
                          <w:lang w:val="en-US"/>
                        </w:rPr>
                        <w:t>= 110</w:t>
                      </w:r>
                      <w:r>
                        <w:rPr>
                          <w:lang w:val="en-US"/>
                        </w:rPr>
                        <w:br/>
                        <w:t>R1 := 10</w:t>
                      </w:r>
                      <w:r w:rsidRPr="00BA10CF"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673175F1" wp14:editId="6F8696F5">
                            <wp:extent cx="994410" cy="371850"/>
                            <wp:effectExtent l="0" t="0" r="0" b="9525"/>
                            <wp:docPr id="8" name="Рисунок 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994410" cy="371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C066E5" w:rsidRPr="00BA10CF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BAACDFF" wp14:editId="22AD7DCA">
                <wp:simplePos x="0" y="0"/>
                <wp:positionH relativeFrom="column">
                  <wp:posOffset>-469265</wp:posOffset>
                </wp:positionH>
                <wp:positionV relativeFrom="paragraph">
                  <wp:posOffset>1951355</wp:posOffset>
                </wp:positionV>
                <wp:extent cx="1189990" cy="431165"/>
                <wp:effectExtent l="0" t="0" r="10160" b="26035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4311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R0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 110</w:t>
                            </w:r>
                            <w:r>
                              <w:rPr>
                                <w:lang w:val="en-US"/>
                              </w:rPr>
                              <w:br/>
                              <w:t>R1 := 10</w:t>
                            </w:r>
                            <w:r w:rsidRPr="00BA10CF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52F0E6AB" wp14:editId="7ECE1BD0">
                                  <wp:extent cx="994410" cy="371850"/>
                                  <wp:effectExtent l="0" t="0" r="0" b="9525"/>
                                  <wp:docPr id="6" name="Рисунок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94410" cy="371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C066E5" w:rsidRPr="00BA10CF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AACDFF" id="Прямоугольник 19" o:spid="_x0000_s1077" style="position:absolute;margin-left:-36.95pt;margin-top:153.65pt;width:93.7pt;height:33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" fillcolor="white [3201]" strokecolor="#70ad47 [3209]" strokeweight="1pt">
                <v:textbox>
                  <w:txbxContent>
                    <w:p w:rsidR="00C066E5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R0 :</w:t>
                      </w:r>
                      <w:proofErr w:type="gramEnd"/>
                      <w:r>
                        <w:rPr>
                          <w:lang w:val="en-US"/>
                        </w:rPr>
                        <w:t>= 110</w:t>
                      </w:r>
                      <w:r>
                        <w:rPr>
                          <w:lang w:val="en-US"/>
                        </w:rPr>
                        <w:br/>
                        <w:t>R1 := 10</w:t>
                      </w:r>
                      <w:r w:rsidRPr="00BA10CF"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52F0E6AB" wp14:editId="7ECE1BD0">
                            <wp:extent cx="994410" cy="371850"/>
                            <wp:effectExtent l="0" t="0" r="0" b="9525"/>
                            <wp:docPr id="6" name="Рисунок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994410" cy="371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C066E5" w:rsidRPr="00BA10CF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4BF732A" wp14:editId="6FB208B8">
                <wp:simplePos x="0" y="0"/>
                <wp:positionH relativeFrom="column">
                  <wp:posOffset>-442595</wp:posOffset>
                </wp:positionH>
                <wp:positionV relativeFrom="paragraph">
                  <wp:posOffset>1418590</wp:posOffset>
                </wp:positionV>
                <wp:extent cx="1163955" cy="344805"/>
                <wp:effectExtent l="0" t="0" r="17145" b="17145"/>
                <wp:wrapNone/>
                <wp:docPr id="66" name="Прямоугольник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3955" cy="3448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BA10CF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R4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 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BF732A" id="Прямоугольник 66" o:spid="_x0000_s1078" style="position:absolute;margin-left:-34.85pt;margin-top:111.7pt;width:91.65pt;height:27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" fillcolor="white [3201]" strokecolor="#70ad47 [3209]" strokeweight="1pt">
                <v:textbox>
                  <w:txbxContent>
                    <w:p w:rsidR="00C066E5" w:rsidRPr="00BA10CF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R4 :</w:t>
                      </w:r>
                      <w:proofErr w:type="gramEnd"/>
                      <w:r>
                        <w:rPr>
                          <w:lang w:val="en-US"/>
                        </w:rPr>
                        <w:t>= R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C055B6E" wp14:editId="149143AF">
                <wp:simplePos x="0" y="0"/>
                <wp:positionH relativeFrom="column">
                  <wp:posOffset>-452120</wp:posOffset>
                </wp:positionH>
                <wp:positionV relativeFrom="paragraph">
                  <wp:posOffset>736600</wp:posOffset>
                </wp:positionV>
                <wp:extent cx="1172845" cy="482600"/>
                <wp:effectExtent l="0" t="0" r="27305" b="1270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2845" cy="4826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BA10CF" w:rsidRDefault="00C066E5" w:rsidP="00C066E5">
                            <w:pPr>
                              <w:jc w:val="center"/>
                            </w:pPr>
                            <w:r>
                              <w:t>Вызов подпрограм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055B6E" id="Прямоугольник 25" o:spid="_x0000_s1079" style="position:absolute;margin-left:-35.6pt;margin-top:58pt;width:92.35pt;height:38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" fillcolor="white [3201]" strokecolor="#70ad47 [3209]" strokeweight="1pt">
                <v:textbox>
                  <w:txbxContent>
                    <w:p w:rsidR="00C066E5" w:rsidRPr="00BA10CF" w:rsidRDefault="00C066E5" w:rsidP="00C066E5">
                      <w:pPr>
                        <w:jc w:val="center"/>
                      </w:pPr>
                      <w:r>
                        <w:t>Вызов подпрограмм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3DE574F" wp14:editId="23C83729">
                <wp:simplePos x="0" y="0"/>
                <wp:positionH relativeFrom="column">
                  <wp:posOffset>-487045</wp:posOffset>
                </wp:positionH>
                <wp:positionV relativeFrom="paragraph">
                  <wp:posOffset>81915</wp:posOffset>
                </wp:positionV>
                <wp:extent cx="1189990" cy="431165"/>
                <wp:effectExtent l="0" t="0" r="10160" b="26035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4311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R0 :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= 100</w:t>
                            </w:r>
                            <w:r>
                              <w:rPr>
                                <w:lang w:val="en-US"/>
                              </w:rPr>
                              <w:br/>
                              <w:t>R1 := 10</w:t>
                            </w:r>
                            <w:r w:rsidRPr="00BA10CF"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 wp14:anchorId="4619F6B7" wp14:editId="6D1A9EB3">
                                  <wp:extent cx="994410" cy="371850"/>
                                  <wp:effectExtent l="0" t="0" r="0" b="9525"/>
                                  <wp:docPr id="4" name="Рисунок 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94410" cy="371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C066E5" w:rsidRPr="00BA10CF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DE574F" id="Прямоугольник 31" o:spid="_x0000_s1080" style="position:absolute;margin-left:-38.35pt;margin-top:6.45pt;width:93.7pt;height:33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" fillcolor="white [3201]" strokecolor="#70ad47 [3209]" strokeweight="1pt">
                <v:textbox>
                  <w:txbxContent>
                    <w:p w:rsidR="00C066E5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R0 :</w:t>
                      </w:r>
                      <w:proofErr w:type="gramEnd"/>
                      <w:r>
                        <w:rPr>
                          <w:lang w:val="en-US"/>
                        </w:rPr>
                        <w:t>= 100</w:t>
                      </w:r>
                      <w:r>
                        <w:rPr>
                          <w:lang w:val="en-US"/>
                        </w:rPr>
                        <w:br/>
                        <w:t>R1 := 10</w:t>
                      </w:r>
                      <w:r w:rsidRPr="00BA10CF">
                        <w:rPr>
                          <w:noProof/>
                          <w:lang w:eastAsia="ru-RU"/>
                        </w:rPr>
                        <w:drawing>
                          <wp:inline distT="0" distB="0" distL="0" distR="0" wp14:anchorId="4619F6B7" wp14:editId="6D1A9EB3">
                            <wp:extent cx="994410" cy="371850"/>
                            <wp:effectExtent l="0" t="0" r="0" b="9525"/>
                            <wp:docPr id="4" name="Рисунок 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994410" cy="371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C066E5" w:rsidRPr="00BA10CF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2F8E1FB" wp14:editId="31023BF7">
                <wp:simplePos x="0" y="0"/>
                <wp:positionH relativeFrom="column">
                  <wp:posOffset>-468091</wp:posOffset>
                </wp:positionH>
                <wp:positionV relativeFrom="paragraph">
                  <wp:posOffset>-486889</wp:posOffset>
                </wp:positionV>
                <wp:extent cx="1189990" cy="431165"/>
                <wp:effectExtent l="0" t="0" r="10160" b="26035"/>
                <wp:wrapNone/>
                <wp:docPr id="34" name="Скругленный прямоугольник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990" cy="431165"/>
                        </a:xfrm>
                        <a:prstGeom prst="roundRect">
                          <a:avLst>
                            <a:gd name="adj" fmla="val 50000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pPr>
                              <w:jc w:val="center"/>
                            </w:pPr>
                            <w:r>
                              <w:t>Начал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52F8E1FB" id="Скругленный прямоугольник 34" o:spid="_x0000_s1081" style="position:absolute;margin-left:-36.85pt;margin-top:-38.35pt;width:93.7pt;height:33.95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.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" fillcolor="white [3201]" strokecolor="#70ad47 [3209]" strokeweight="1pt">
                <v:stroke joinstyle="miter"/>
                <v:textbox>
                  <w:txbxContent>
                    <w:p w:rsidR="00C066E5" w:rsidRDefault="00C066E5" w:rsidP="00C066E5">
                      <w:pPr>
                        <w:jc w:val="center"/>
                      </w:pPr>
                      <w:r>
                        <w:t>Начало</w:t>
                      </w:r>
                    </w:p>
                  </w:txbxContent>
                </v:textbox>
              </v:roundrect>
            </w:pict>
          </mc:Fallback>
        </mc:AlternateContent>
      </w:r>
    </w:p>
    <w:p w:rsidR="00AA34DC" w:rsidRPr="00531945" w:rsidRDefault="00C066E5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063AA5" wp14:editId="05048D35">
                <wp:simplePos x="0" y="0"/>
                <wp:positionH relativeFrom="column">
                  <wp:posOffset>4213225</wp:posOffset>
                </wp:positionH>
                <wp:positionV relativeFrom="paragraph">
                  <wp:posOffset>4417695</wp:posOffset>
                </wp:positionV>
                <wp:extent cx="914400" cy="267419"/>
                <wp:effectExtent l="0" t="0" r="1905" b="0"/>
                <wp:wrapNone/>
                <wp:docPr id="119" name="Надпись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7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Default="00C066E5" w:rsidP="00C066E5">
                            <w: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063AA5" id="Надпись 119" o:spid="_x0000_s1082" type="#_x0000_t202" style="position:absolute;margin-left:331.75pt;margin-top:347.85pt;width:1in;height:21.05pt;z-index:25165926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" fillcolor="white [3201]" stroked="f" strokeweight=".5pt">
                <v:textbox>
                  <w:txbxContent>
                    <w:p w:rsidR="00C066E5" w:rsidRDefault="00C066E5" w:rsidP="00C066E5">
                      <w: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79993CE" wp14:editId="19C81556">
                <wp:simplePos x="0" y="0"/>
                <wp:positionH relativeFrom="column">
                  <wp:posOffset>3232150</wp:posOffset>
                </wp:positionH>
                <wp:positionV relativeFrom="paragraph">
                  <wp:posOffset>3962400</wp:posOffset>
                </wp:positionV>
                <wp:extent cx="1785668" cy="526211"/>
                <wp:effectExtent l="38100" t="19050" r="43180" b="45720"/>
                <wp:wrapNone/>
                <wp:docPr id="79" name="Ромб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5668" cy="526211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66E5" w:rsidRPr="00851272" w:rsidRDefault="00C066E5" w:rsidP="00C066E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7 =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9993CE" id="Ромб 79" o:spid="_x0000_s1083" type="#_x0000_t4" style="position:absolute;margin-left:254.5pt;margin-top:312pt;width:140.6pt;height:41.4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" fillcolor="white [3201]" strokecolor="#70ad47 [3209]" strokeweight="1pt">
                <v:textbox>
                  <w:txbxContent>
                    <w:p w:rsidR="00C066E5" w:rsidRPr="00851272" w:rsidRDefault="00C066E5" w:rsidP="00C066E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7 = 0</w:t>
                      </w:r>
                    </w:p>
                  </w:txbxContent>
                </v:textbox>
              </v:shape>
            </w:pict>
          </mc:Fallback>
        </mc:AlternateContent>
      </w:r>
    </w:p>
    <w:sectPr w:rsidR="00AA34DC" w:rsidRPr="00531945" w:rsidSect="00803162">
      <w:footerReference w:type="default" r:id="rId9"/>
      <w:footerReference w:type="firs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29B7" w:rsidRDefault="00C729B7" w:rsidP="007F73CF">
      <w:pPr>
        <w:spacing w:after="0" w:line="240" w:lineRule="auto"/>
      </w:pPr>
      <w:r>
        <w:separator/>
      </w:r>
    </w:p>
  </w:endnote>
  <w:endnote w:type="continuationSeparator" w:id="0">
    <w:p w:rsidR="00C729B7" w:rsidRDefault="00C729B7" w:rsidP="007F73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62B" w:rsidRPr="00803162" w:rsidRDefault="00AE262B" w:rsidP="00803162">
    <w:pPr>
      <w:pStyle w:val="a6"/>
      <w:jc w:val="center"/>
      <w:rPr>
        <w:rFonts w:ascii="Times New Roman" w:hAnsi="Times New Roman" w:cs="Times New Roman"/>
        <w:sz w:val="28"/>
        <w:szCs w:val="28"/>
        <w:u w:val="single"/>
      </w:rPr>
    </w:pPr>
    <w:r>
      <w:rPr>
        <w:rFonts w:ascii="Times New Roman" w:hAnsi="Times New Roman" w:cs="Times New Roman"/>
        <w:bCs/>
        <w:spacing w:val="-12"/>
        <w:sz w:val="28"/>
        <w:szCs w:val="28"/>
      </w:rPr>
      <w:t>МГВРК 201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62B" w:rsidRPr="007F73CF" w:rsidRDefault="00AE262B" w:rsidP="007F73CF">
    <w:pPr>
      <w:pStyle w:val="a6"/>
      <w:jc w:val="center"/>
      <w:rPr>
        <w:rFonts w:ascii="Times New Roman" w:hAnsi="Times New Roman" w:cs="Times New Roman"/>
        <w:sz w:val="28"/>
        <w:szCs w:val="28"/>
        <w:u w:val="single"/>
      </w:rPr>
    </w:pPr>
    <w:r>
      <w:rPr>
        <w:rFonts w:ascii="Times New Roman" w:hAnsi="Times New Roman" w:cs="Times New Roman"/>
        <w:bCs/>
        <w:spacing w:val="-12"/>
        <w:sz w:val="28"/>
        <w:szCs w:val="28"/>
      </w:rPr>
      <w:t>МГВРК 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29B7" w:rsidRDefault="00C729B7" w:rsidP="007F73CF">
      <w:pPr>
        <w:spacing w:after="0" w:line="240" w:lineRule="auto"/>
      </w:pPr>
      <w:r>
        <w:separator/>
      </w:r>
    </w:p>
  </w:footnote>
  <w:footnote w:type="continuationSeparator" w:id="0">
    <w:p w:rsidR="00C729B7" w:rsidRDefault="00C729B7" w:rsidP="007F73C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4015"/>
    <w:rsid w:val="00064015"/>
    <w:rsid w:val="000E5EDE"/>
    <w:rsid w:val="001548D0"/>
    <w:rsid w:val="001D6F75"/>
    <w:rsid w:val="002277C3"/>
    <w:rsid w:val="002B5C29"/>
    <w:rsid w:val="00305162"/>
    <w:rsid w:val="00344362"/>
    <w:rsid w:val="00531945"/>
    <w:rsid w:val="005A1D3A"/>
    <w:rsid w:val="005C58BE"/>
    <w:rsid w:val="00607048"/>
    <w:rsid w:val="00655403"/>
    <w:rsid w:val="006C50F9"/>
    <w:rsid w:val="007F73CF"/>
    <w:rsid w:val="00803162"/>
    <w:rsid w:val="008075C7"/>
    <w:rsid w:val="00860248"/>
    <w:rsid w:val="00961EE9"/>
    <w:rsid w:val="00AA34DC"/>
    <w:rsid w:val="00AC0D4B"/>
    <w:rsid w:val="00AE262B"/>
    <w:rsid w:val="00B8055B"/>
    <w:rsid w:val="00C066E5"/>
    <w:rsid w:val="00C729B7"/>
    <w:rsid w:val="00CB7EF2"/>
    <w:rsid w:val="00CE28E4"/>
    <w:rsid w:val="00D840ED"/>
    <w:rsid w:val="00D90F17"/>
    <w:rsid w:val="00D935D7"/>
    <w:rsid w:val="00E0706B"/>
    <w:rsid w:val="00E814FD"/>
    <w:rsid w:val="00EB3499"/>
    <w:rsid w:val="00F86060"/>
    <w:rsid w:val="00FB1BF1"/>
    <w:rsid w:val="00FB5A35"/>
    <w:rsid w:val="00FF2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814DAF-396A-4CEA-8700-A652366A5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319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7F73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F73CF"/>
  </w:style>
  <w:style w:type="paragraph" w:styleId="a6">
    <w:name w:val="footer"/>
    <w:basedOn w:val="a"/>
    <w:link w:val="a7"/>
    <w:uiPriority w:val="99"/>
    <w:unhideWhenUsed/>
    <w:rsid w:val="007F73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F73CF"/>
  </w:style>
  <w:style w:type="character" w:styleId="a8">
    <w:name w:val="Placeholder Text"/>
    <w:basedOn w:val="a0"/>
    <w:uiPriority w:val="99"/>
    <w:semiHidden/>
    <w:rsid w:val="00D90F17"/>
    <w:rPr>
      <w:color w:val="808080"/>
    </w:rPr>
  </w:style>
  <w:style w:type="paragraph" w:styleId="a9">
    <w:name w:val="Normal (Web)"/>
    <w:basedOn w:val="a"/>
    <w:uiPriority w:val="99"/>
    <w:semiHidden/>
    <w:unhideWhenUsed/>
    <w:rsid w:val="002277C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EB34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EB349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4</TotalTime>
  <Pages>1</Pages>
  <Words>923</Words>
  <Characters>526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1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Пуховский</dc:creator>
  <cp:keywords/>
  <dc:description/>
  <cp:lastModifiedBy>Андрей Пуховский</cp:lastModifiedBy>
  <cp:revision>14</cp:revision>
  <cp:lastPrinted>2013-05-16T21:40:00Z</cp:lastPrinted>
  <dcterms:created xsi:type="dcterms:W3CDTF">2013-05-13T06:59:00Z</dcterms:created>
  <dcterms:modified xsi:type="dcterms:W3CDTF">2013-05-23T22:01:00Z</dcterms:modified>
</cp:coreProperties>
</file>